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4AA7B8B" w14:textId="0B524E34" w:rsidR="00CB1CE1" w:rsidRDefault="00CB1CE1" w:rsidP="00CB1CE1">
      <w:pPr>
        <w:spacing w:line="360" w:lineRule="auto"/>
        <w:jc w:val="center"/>
        <w:rPr>
          <w:rFonts w:ascii="华文中宋" w:eastAsia="华文中宋" w:hAnsi="华文中宋" w:cs="华文中宋"/>
          <w:sz w:val="72"/>
          <w:szCs w:val="72"/>
        </w:rPr>
      </w:pPr>
    </w:p>
    <w:p w14:paraId="6F8ED809" w14:textId="77777777" w:rsidR="00CB1CE1" w:rsidRDefault="00CB1CE1" w:rsidP="00CB1CE1">
      <w:pPr>
        <w:spacing w:line="360" w:lineRule="auto"/>
        <w:jc w:val="center"/>
        <w:rPr>
          <w:rFonts w:ascii="华文中宋" w:eastAsia="华文中宋" w:hAnsi="华文中宋" w:cs="华文中宋"/>
          <w:sz w:val="72"/>
          <w:szCs w:val="72"/>
        </w:rPr>
      </w:pPr>
    </w:p>
    <w:p w14:paraId="5EEC2F7B" w14:textId="46E543F5" w:rsidR="00CB1CE1" w:rsidRDefault="00CB1CE1" w:rsidP="00CB1CE1">
      <w:pPr>
        <w:spacing w:line="360" w:lineRule="auto"/>
        <w:jc w:val="center"/>
        <w:rPr>
          <w:rFonts w:ascii="华文中宋" w:eastAsia="华文中宋" w:hAnsi="华文中宋" w:cs="华文中宋"/>
          <w:sz w:val="72"/>
          <w:szCs w:val="72"/>
        </w:rPr>
      </w:pPr>
      <w:r>
        <w:rPr>
          <w:rFonts w:ascii="华文中宋" w:eastAsia="华文中宋" w:hAnsi="华文中宋" w:cs="华文中宋" w:hint="eastAsia"/>
          <w:sz w:val="72"/>
          <w:szCs w:val="72"/>
        </w:rPr>
        <w:t>企业Java技术</w:t>
      </w:r>
    </w:p>
    <w:p w14:paraId="25E666D7" w14:textId="77777777" w:rsidR="00CB1CE1" w:rsidRDefault="00CB1CE1" w:rsidP="00CB1CE1">
      <w:pPr>
        <w:spacing w:line="360" w:lineRule="auto"/>
        <w:jc w:val="center"/>
        <w:rPr>
          <w:rFonts w:ascii="华文中宋" w:eastAsia="华文中宋" w:hAnsi="华文中宋" w:cs="华文中宋"/>
          <w:b/>
          <w:bCs/>
          <w:sz w:val="44"/>
          <w:szCs w:val="44"/>
        </w:rPr>
      </w:pPr>
    </w:p>
    <w:p w14:paraId="130401D4" w14:textId="4600AB06" w:rsidR="00CB1CE1" w:rsidRDefault="00CB1CE1" w:rsidP="00CB1CE1">
      <w:pPr>
        <w:spacing w:line="360" w:lineRule="auto"/>
        <w:jc w:val="center"/>
        <w:rPr>
          <w:rFonts w:ascii="华文中宋" w:eastAsia="华文中宋" w:hAnsi="华文中宋" w:cs="华文中宋"/>
          <w:b/>
          <w:bCs/>
          <w:sz w:val="44"/>
          <w:szCs w:val="44"/>
        </w:rPr>
      </w:pPr>
      <w:r>
        <w:rPr>
          <w:rFonts w:ascii="华文中宋" w:eastAsia="华文中宋" w:hAnsi="华文中宋" w:cs="华文中宋" w:hint="eastAsia"/>
          <w:b/>
          <w:bCs/>
          <w:sz w:val="44"/>
          <w:szCs w:val="44"/>
        </w:rPr>
        <w:t>综合实验报告</w:t>
      </w:r>
    </w:p>
    <w:p w14:paraId="1BC6CC94" w14:textId="6C9EF751" w:rsidR="00CB1CE1" w:rsidRDefault="00CB1CE1" w:rsidP="00CB1CE1">
      <w:pPr>
        <w:spacing w:line="360" w:lineRule="auto"/>
        <w:ind w:firstLineChars="200" w:firstLine="1041"/>
        <w:jc w:val="center"/>
        <w:rPr>
          <w:rFonts w:ascii="华文中宋" w:eastAsia="华文中宋" w:hAnsi="华文中宋" w:cs="华文中宋"/>
          <w:b/>
          <w:bCs/>
          <w:sz w:val="52"/>
          <w:szCs w:val="52"/>
        </w:rPr>
      </w:pPr>
    </w:p>
    <w:p w14:paraId="34A303D6" w14:textId="76A02755" w:rsidR="00CB1CE1" w:rsidRDefault="00CB1CE1" w:rsidP="00DE4C9B">
      <w:pPr>
        <w:spacing w:line="360" w:lineRule="auto"/>
        <w:ind w:firstLineChars="200" w:firstLine="721"/>
        <w:jc w:val="center"/>
        <w:rPr>
          <w:rFonts w:ascii="华文中宋" w:eastAsia="华文中宋" w:hAnsi="华文中宋" w:cs="华文中宋"/>
          <w:b/>
          <w:bCs/>
          <w:sz w:val="32"/>
          <w:u w:val="single"/>
        </w:rPr>
      </w:pPr>
      <w:r>
        <w:rPr>
          <w:rFonts w:ascii="华文中宋" w:eastAsia="华文中宋" w:hAnsi="华文中宋" w:cs="华文中宋" w:hint="eastAsia"/>
          <w:b/>
          <w:bCs/>
          <w:sz w:val="36"/>
          <w:szCs w:val="36"/>
        </w:rPr>
        <w:t>题目：</w:t>
      </w:r>
      <w:r>
        <w:rPr>
          <w:rFonts w:ascii="华文中宋" w:eastAsia="华文中宋" w:hAnsi="华文中宋" w:cs="华文中宋" w:hint="eastAsia"/>
          <w:b/>
          <w:bCs/>
          <w:sz w:val="36"/>
          <w:szCs w:val="36"/>
          <w:u w:val="single"/>
        </w:rPr>
        <w:t>2-</w:t>
      </w:r>
      <w:r w:rsidRPr="00CB1CE1">
        <w:rPr>
          <w:rFonts w:ascii="华文中宋" w:eastAsia="华文中宋" w:hAnsi="华文中宋" w:cs="华文中宋" w:hint="eastAsia"/>
          <w:b/>
          <w:bCs/>
          <w:sz w:val="36"/>
          <w:szCs w:val="36"/>
          <w:u w:val="single"/>
        </w:rPr>
        <w:t>娱乐内容测评论坛</w:t>
      </w:r>
    </w:p>
    <w:p w14:paraId="6CD6F9D0" w14:textId="77777777" w:rsidR="00CB1CE1" w:rsidRDefault="00CB1CE1" w:rsidP="00CB1CE1">
      <w:pPr>
        <w:spacing w:line="360" w:lineRule="auto"/>
        <w:ind w:firstLineChars="200" w:firstLine="641"/>
        <w:jc w:val="center"/>
        <w:rPr>
          <w:rFonts w:ascii="华文中宋" w:eastAsia="华文中宋" w:hAnsi="华文中宋" w:cs="华文中宋"/>
          <w:b/>
          <w:bCs/>
          <w:sz w:val="32"/>
        </w:rPr>
      </w:pPr>
    </w:p>
    <w:p w14:paraId="0E3A8EEF" w14:textId="77777777" w:rsidR="00CB1CE1" w:rsidRDefault="00CB1CE1" w:rsidP="00CB1CE1">
      <w:pPr>
        <w:spacing w:line="360" w:lineRule="auto"/>
        <w:ind w:firstLineChars="200" w:firstLine="641"/>
        <w:jc w:val="center"/>
        <w:rPr>
          <w:rFonts w:ascii="华文中宋" w:eastAsia="华文中宋" w:hAnsi="华文中宋" w:cs="华文中宋"/>
          <w:b/>
          <w:bCs/>
          <w:sz w:val="32"/>
        </w:rPr>
      </w:pPr>
    </w:p>
    <w:p w14:paraId="778A2FBA" w14:textId="77777777" w:rsidR="00CB1CE1" w:rsidRDefault="00CB1CE1" w:rsidP="00CB1CE1">
      <w:pPr>
        <w:spacing w:line="360" w:lineRule="auto"/>
        <w:ind w:firstLineChars="200" w:firstLine="641"/>
        <w:jc w:val="center"/>
        <w:rPr>
          <w:rFonts w:ascii="华文中宋" w:eastAsia="华文中宋" w:hAnsi="华文中宋" w:cs="华文中宋"/>
          <w:b/>
          <w:bCs/>
          <w:sz w:val="32"/>
          <w:u w:val="single"/>
        </w:rPr>
      </w:pPr>
    </w:p>
    <w:p w14:paraId="0B55E8A9" w14:textId="77777777" w:rsidR="00CB1CE1" w:rsidRPr="00CB1CE1" w:rsidRDefault="00CB1CE1" w:rsidP="00CB1CE1">
      <w:pPr>
        <w:spacing w:line="360" w:lineRule="auto"/>
        <w:ind w:firstLineChars="200" w:firstLine="641"/>
        <w:jc w:val="center"/>
        <w:rPr>
          <w:rFonts w:ascii="华文中宋" w:eastAsia="华文中宋" w:hAnsi="华文中宋" w:cs="华文中宋"/>
          <w:b/>
          <w:bCs/>
          <w:sz w:val="32"/>
          <w:u w:val="single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61"/>
        <w:gridCol w:w="2050"/>
        <w:gridCol w:w="2122"/>
        <w:gridCol w:w="2063"/>
      </w:tblGrid>
      <w:tr w:rsidR="00CB1CE1" w14:paraId="09248119" w14:textId="77777777" w:rsidTr="00CB1CE1">
        <w:tc>
          <w:tcPr>
            <w:tcW w:w="8296" w:type="dxa"/>
            <w:gridSpan w:val="4"/>
            <w:vAlign w:val="center"/>
          </w:tcPr>
          <w:p w14:paraId="79CB590F" w14:textId="3B3A7A1E" w:rsidR="00CB1CE1" w:rsidRDefault="00CB1CE1" w:rsidP="00CB1CE1">
            <w:pPr>
              <w:spacing w:line="360" w:lineRule="auto"/>
              <w:ind w:firstLineChars="200" w:firstLine="641"/>
              <w:jc w:val="center"/>
              <w:rPr>
                <w:rFonts w:ascii="华文中宋" w:eastAsia="华文中宋" w:hAnsi="华文中宋" w:cs="华文中宋"/>
                <w:b/>
                <w:bCs/>
                <w:sz w:val="32"/>
              </w:rPr>
            </w:pPr>
            <w:r>
              <w:rPr>
                <w:rFonts w:ascii="华文中宋" w:eastAsia="华文中宋" w:hAnsi="华文中宋" w:cs="华文中宋" w:hint="eastAsia"/>
                <w:b/>
                <w:bCs/>
                <w:sz w:val="32"/>
              </w:rPr>
              <w:t>小组号：2</w:t>
            </w:r>
          </w:p>
        </w:tc>
      </w:tr>
      <w:tr w:rsidR="00CB1CE1" w14:paraId="5EE5AFC4" w14:textId="77777777" w:rsidTr="00CB1CE1">
        <w:tc>
          <w:tcPr>
            <w:tcW w:w="2061" w:type="dxa"/>
            <w:vAlign w:val="center"/>
          </w:tcPr>
          <w:p w14:paraId="58795E3E" w14:textId="77777777" w:rsidR="00CB1CE1" w:rsidRDefault="00CB1CE1" w:rsidP="00DE4C9B">
            <w:pPr>
              <w:spacing w:line="360" w:lineRule="auto"/>
              <w:ind w:firstLineChars="200" w:firstLine="641"/>
              <w:jc w:val="left"/>
              <w:rPr>
                <w:rFonts w:ascii="华文中宋" w:eastAsia="华文中宋" w:hAnsi="华文中宋" w:cs="华文中宋"/>
                <w:b/>
                <w:bCs/>
                <w:sz w:val="32"/>
              </w:rPr>
            </w:pPr>
            <w:r>
              <w:rPr>
                <w:rFonts w:ascii="华文中宋" w:eastAsia="华文中宋" w:hAnsi="华文中宋" w:cs="华文中宋" w:hint="eastAsia"/>
                <w:b/>
                <w:bCs/>
                <w:sz w:val="32"/>
              </w:rPr>
              <w:t>序号</w:t>
            </w:r>
          </w:p>
        </w:tc>
        <w:tc>
          <w:tcPr>
            <w:tcW w:w="2050" w:type="dxa"/>
            <w:vAlign w:val="center"/>
          </w:tcPr>
          <w:p w14:paraId="43215946" w14:textId="77777777" w:rsidR="00CB1CE1" w:rsidRDefault="00CB1CE1" w:rsidP="00DE4C9B">
            <w:pPr>
              <w:spacing w:line="360" w:lineRule="auto"/>
              <w:ind w:firstLineChars="100" w:firstLine="320"/>
              <w:jc w:val="left"/>
              <w:rPr>
                <w:rFonts w:ascii="华文中宋" w:eastAsia="华文中宋" w:hAnsi="华文中宋" w:cs="华文中宋"/>
                <w:b/>
                <w:bCs/>
                <w:sz w:val="32"/>
              </w:rPr>
            </w:pPr>
            <w:r>
              <w:rPr>
                <w:rFonts w:ascii="华文中宋" w:eastAsia="华文中宋" w:hAnsi="华文中宋" w:cs="华文中宋" w:hint="eastAsia"/>
                <w:b/>
                <w:bCs/>
                <w:sz w:val="32"/>
              </w:rPr>
              <w:t>班级</w:t>
            </w:r>
          </w:p>
        </w:tc>
        <w:tc>
          <w:tcPr>
            <w:tcW w:w="2122" w:type="dxa"/>
            <w:vAlign w:val="center"/>
          </w:tcPr>
          <w:p w14:paraId="716AA9B8" w14:textId="77777777" w:rsidR="00CB1CE1" w:rsidRDefault="00CB1CE1" w:rsidP="00DE4C9B">
            <w:pPr>
              <w:spacing w:line="360" w:lineRule="auto"/>
              <w:ind w:firstLineChars="200" w:firstLine="641"/>
              <w:jc w:val="left"/>
              <w:rPr>
                <w:rFonts w:ascii="华文中宋" w:eastAsia="华文中宋" w:hAnsi="华文中宋" w:cs="华文中宋"/>
                <w:b/>
                <w:bCs/>
                <w:sz w:val="32"/>
              </w:rPr>
            </w:pPr>
            <w:r>
              <w:rPr>
                <w:rFonts w:ascii="华文中宋" w:eastAsia="华文中宋" w:hAnsi="华文中宋" w:cs="华文中宋" w:hint="eastAsia"/>
                <w:b/>
                <w:bCs/>
                <w:sz w:val="32"/>
              </w:rPr>
              <w:t>学号</w:t>
            </w:r>
          </w:p>
        </w:tc>
        <w:tc>
          <w:tcPr>
            <w:tcW w:w="2063" w:type="dxa"/>
            <w:vAlign w:val="center"/>
          </w:tcPr>
          <w:p w14:paraId="23FDE923" w14:textId="77777777" w:rsidR="00CB1CE1" w:rsidRDefault="00CB1CE1" w:rsidP="00DE4C9B">
            <w:pPr>
              <w:spacing w:line="360" w:lineRule="auto"/>
              <w:ind w:firstLineChars="200" w:firstLine="641"/>
              <w:jc w:val="left"/>
              <w:rPr>
                <w:rFonts w:ascii="华文中宋" w:eastAsia="华文中宋" w:hAnsi="华文中宋" w:cs="华文中宋"/>
                <w:b/>
                <w:bCs/>
                <w:sz w:val="32"/>
              </w:rPr>
            </w:pPr>
            <w:r>
              <w:rPr>
                <w:rFonts w:ascii="华文中宋" w:eastAsia="华文中宋" w:hAnsi="华文中宋" w:cs="华文中宋" w:hint="eastAsia"/>
                <w:b/>
                <w:bCs/>
                <w:sz w:val="32"/>
              </w:rPr>
              <w:t>姓名</w:t>
            </w:r>
          </w:p>
        </w:tc>
      </w:tr>
      <w:tr w:rsidR="00CB1CE1" w14:paraId="00AEB685" w14:textId="77777777" w:rsidTr="00CB1CE1">
        <w:tc>
          <w:tcPr>
            <w:tcW w:w="2061" w:type="dxa"/>
            <w:vAlign w:val="center"/>
          </w:tcPr>
          <w:p w14:paraId="09637080" w14:textId="4A81CCD1" w:rsidR="00CB1CE1" w:rsidRDefault="00CB1CE1" w:rsidP="00DE4C9B">
            <w:pPr>
              <w:spacing w:line="360" w:lineRule="auto"/>
              <w:ind w:firstLineChars="200" w:firstLine="641"/>
              <w:jc w:val="left"/>
              <w:rPr>
                <w:rFonts w:ascii="华文中宋" w:eastAsia="华文中宋" w:hAnsi="华文中宋" w:cs="华文中宋"/>
                <w:b/>
                <w:bCs/>
                <w:sz w:val="32"/>
              </w:rPr>
            </w:pPr>
            <w:r>
              <w:rPr>
                <w:rFonts w:ascii="华文中宋" w:eastAsia="华文中宋" w:hAnsi="华文中宋" w:cs="华文中宋" w:hint="eastAsia"/>
                <w:b/>
                <w:bCs/>
                <w:sz w:val="32"/>
              </w:rPr>
              <w:t>1</w:t>
            </w:r>
          </w:p>
        </w:tc>
        <w:tc>
          <w:tcPr>
            <w:tcW w:w="2050" w:type="dxa"/>
            <w:vAlign w:val="center"/>
          </w:tcPr>
          <w:p w14:paraId="46DF9845" w14:textId="77777777" w:rsidR="00CB1CE1" w:rsidRDefault="00CB1CE1" w:rsidP="00DE4C9B">
            <w:pPr>
              <w:spacing w:line="360" w:lineRule="auto"/>
              <w:jc w:val="left"/>
              <w:rPr>
                <w:rFonts w:ascii="华文中宋" w:eastAsia="华文中宋" w:hAnsi="华文中宋" w:cs="华文中宋"/>
                <w:b/>
                <w:bCs/>
                <w:sz w:val="32"/>
              </w:rPr>
            </w:pPr>
            <w:r>
              <w:rPr>
                <w:rFonts w:ascii="华文中宋" w:eastAsia="华文中宋" w:hAnsi="华文中宋" w:cs="华文中宋" w:hint="eastAsia"/>
                <w:b/>
                <w:bCs/>
                <w:sz w:val="32"/>
              </w:rPr>
              <w:t>信安1701</w:t>
            </w:r>
          </w:p>
        </w:tc>
        <w:tc>
          <w:tcPr>
            <w:tcW w:w="2122" w:type="dxa"/>
            <w:vAlign w:val="center"/>
          </w:tcPr>
          <w:p w14:paraId="0AE16AA2" w14:textId="77777777" w:rsidR="00CB1CE1" w:rsidRDefault="00CB1CE1" w:rsidP="00DE4C9B">
            <w:pPr>
              <w:spacing w:line="360" w:lineRule="auto"/>
              <w:jc w:val="left"/>
              <w:rPr>
                <w:rFonts w:ascii="华文中宋" w:eastAsia="华文中宋" w:hAnsi="华文中宋" w:cs="华文中宋"/>
                <w:b/>
                <w:bCs/>
                <w:sz w:val="32"/>
              </w:rPr>
            </w:pPr>
            <w:r>
              <w:rPr>
                <w:rFonts w:ascii="华文中宋" w:eastAsia="华文中宋" w:hAnsi="华文中宋" w:cs="华文中宋" w:hint="eastAsia"/>
                <w:b/>
                <w:bCs/>
                <w:sz w:val="32"/>
                <w:szCs w:val="32"/>
              </w:rPr>
              <w:t>170120326</w:t>
            </w:r>
          </w:p>
        </w:tc>
        <w:tc>
          <w:tcPr>
            <w:tcW w:w="2063" w:type="dxa"/>
            <w:vAlign w:val="center"/>
          </w:tcPr>
          <w:p w14:paraId="04C47AFC" w14:textId="77777777" w:rsidR="00CB1CE1" w:rsidRDefault="00CB1CE1" w:rsidP="00DE4C9B">
            <w:pPr>
              <w:spacing w:line="360" w:lineRule="auto"/>
              <w:ind w:firstLineChars="200" w:firstLine="641"/>
              <w:jc w:val="left"/>
              <w:rPr>
                <w:rFonts w:ascii="华文中宋" w:eastAsia="华文中宋" w:hAnsi="华文中宋" w:cs="华文中宋"/>
                <w:b/>
                <w:bCs/>
                <w:sz w:val="32"/>
              </w:rPr>
            </w:pPr>
            <w:r>
              <w:rPr>
                <w:rFonts w:ascii="华文中宋" w:eastAsia="华文中宋" w:hAnsi="华文中宋" w:cs="华文中宋" w:hint="eastAsia"/>
                <w:b/>
                <w:bCs/>
                <w:sz w:val="32"/>
              </w:rPr>
              <w:t>傅暮云</w:t>
            </w:r>
          </w:p>
        </w:tc>
      </w:tr>
    </w:tbl>
    <w:p w14:paraId="499CBCCB" w14:textId="77777777" w:rsidR="00CB1CE1" w:rsidRDefault="00CB1CE1" w:rsidP="00CB1CE1">
      <w:pPr>
        <w:spacing w:line="360" w:lineRule="auto"/>
        <w:ind w:firstLineChars="200" w:firstLine="641"/>
        <w:jc w:val="center"/>
        <w:rPr>
          <w:rFonts w:ascii="华文中宋" w:eastAsia="华文中宋" w:hAnsi="华文中宋" w:cs="华文中宋"/>
          <w:b/>
          <w:bCs/>
          <w:sz w:val="32"/>
        </w:rPr>
      </w:pPr>
    </w:p>
    <w:p w14:paraId="1D03A598" w14:textId="77777777" w:rsidR="00CB1CE1" w:rsidRDefault="00CB1CE1" w:rsidP="00CB1CE1">
      <w:pPr>
        <w:spacing w:line="360" w:lineRule="auto"/>
        <w:jc w:val="center"/>
        <w:rPr>
          <w:rFonts w:ascii="华文中宋" w:eastAsia="华文中宋" w:hAnsi="华文中宋" w:cs="华文中宋"/>
          <w:b/>
          <w:bCs/>
          <w:sz w:val="32"/>
          <w:u w:val="single"/>
        </w:rPr>
      </w:pPr>
    </w:p>
    <w:p w14:paraId="2FF48219" w14:textId="77777777" w:rsidR="00CB1CE1" w:rsidRDefault="00CB1CE1" w:rsidP="00CB1CE1">
      <w:pPr>
        <w:spacing w:line="360" w:lineRule="auto"/>
        <w:ind w:firstLineChars="200" w:firstLine="601"/>
        <w:jc w:val="center"/>
        <w:rPr>
          <w:rFonts w:ascii="华文中宋" w:eastAsia="华文中宋" w:hAnsi="华文中宋" w:cs="华文中宋"/>
          <w:b/>
          <w:bCs/>
          <w:sz w:val="30"/>
        </w:rPr>
      </w:pPr>
      <w:r>
        <w:rPr>
          <w:rFonts w:ascii="华文中宋" w:eastAsia="华文中宋" w:hAnsi="华文中宋" w:cs="华文中宋" w:hint="eastAsia"/>
          <w:b/>
          <w:bCs/>
          <w:sz w:val="30"/>
        </w:rPr>
        <w:t>计算机科学与技术学院</w:t>
      </w:r>
    </w:p>
    <w:p w14:paraId="1A88F239" w14:textId="23975255" w:rsidR="00180388" w:rsidRDefault="00180388"/>
    <w:p w14:paraId="3DB94D18" w14:textId="7BF3449F" w:rsidR="00DE4C9B" w:rsidRDefault="00DE4C9B" w:rsidP="00DE4C9B">
      <w:pPr>
        <w:pStyle w:val="a4"/>
        <w:numPr>
          <w:ilvl w:val="0"/>
          <w:numId w:val="2"/>
        </w:numPr>
        <w:ind w:firstLine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引言</w:t>
      </w:r>
    </w:p>
    <w:p w14:paraId="79604AEA" w14:textId="7330513D" w:rsidR="00F7708A" w:rsidRPr="00DC341C" w:rsidRDefault="00F7708A" w:rsidP="00396580">
      <w:pPr>
        <w:ind w:firstLine="360"/>
        <w:rPr>
          <w:sz w:val="24"/>
          <w:szCs w:val="24"/>
        </w:rPr>
      </w:pPr>
      <w:r w:rsidRPr="00DC341C">
        <w:rPr>
          <w:rFonts w:hint="eastAsia"/>
          <w:sz w:val="24"/>
          <w:szCs w:val="24"/>
        </w:rPr>
        <w:t>本项目主要是一个提供对于音乐，影视，游戏等艺术作品进行评测的一个论坛，具备一些综合性质的系统功能</w:t>
      </w:r>
      <w:r w:rsidR="00396580" w:rsidRPr="00DC341C">
        <w:rPr>
          <w:rFonts w:hint="eastAsia"/>
          <w:sz w:val="24"/>
          <w:szCs w:val="24"/>
        </w:rPr>
        <w:t>。</w:t>
      </w:r>
    </w:p>
    <w:p w14:paraId="1FA9914A" w14:textId="3067884E" w:rsidR="00396580" w:rsidRPr="00DC341C" w:rsidRDefault="00396580" w:rsidP="00396580">
      <w:pPr>
        <w:ind w:firstLine="360"/>
        <w:rPr>
          <w:sz w:val="24"/>
          <w:szCs w:val="24"/>
        </w:rPr>
      </w:pPr>
      <w:r w:rsidRPr="00DC341C">
        <w:rPr>
          <w:rFonts w:hint="eastAsia"/>
          <w:sz w:val="24"/>
          <w:szCs w:val="24"/>
        </w:rPr>
        <w:t>本质上是简单模仿</w:t>
      </w:r>
      <w:r w:rsidR="00AA7665">
        <w:rPr>
          <w:rFonts w:hint="eastAsia"/>
          <w:sz w:val="24"/>
          <w:szCs w:val="24"/>
        </w:rPr>
        <w:t>实现诸如</w:t>
      </w:r>
      <w:r w:rsidRPr="00DC341C">
        <w:rPr>
          <w:rFonts w:hint="eastAsia"/>
          <w:sz w:val="24"/>
          <w:szCs w:val="24"/>
        </w:rPr>
        <w:t>猫眼、豆瓣等评测平台的机制。</w:t>
      </w:r>
    </w:p>
    <w:p w14:paraId="7E26D948" w14:textId="77777777" w:rsidR="00F7708A" w:rsidRPr="00DC341C" w:rsidRDefault="00F7708A" w:rsidP="00F7708A">
      <w:pPr>
        <w:rPr>
          <w:sz w:val="24"/>
          <w:szCs w:val="24"/>
        </w:rPr>
      </w:pPr>
      <w:r w:rsidRPr="00DC341C">
        <w:rPr>
          <w:rFonts w:hint="eastAsia"/>
          <w:sz w:val="24"/>
          <w:szCs w:val="24"/>
        </w:rPr>
        <w:t>项目意义：</w:t>
      </w:r>
    </w:p>
    <w:p w14:paraId="336A9D1D" w14:textId="77777777" w:rsidR="00F7708A" w:rsidRPr="00DC341C" w:rsidRDefault="00F7708A" w:rsidP="00F7708A">
      <w:pPr>
        <w:rPr>
          <w:sz w:val="24"/>
          <w:szCs w:val="24"/>
        </w:rPr>
      </w:pPr>
      <w:r w:rsidRPr="00DC341C">
        <w:rPr>
          <w:rFonts w:hint="eastAsia"/>
          <w:sz w:val="24"/>
          <w:szCs w:val="24"/>
        </w:rPr>
        <w:t>（</w:t>
      </w:r>
      <w:r w:rsidRPr="00DC341C">
        <w:rPr>
          <w:sz w:val="24"/>
          <w:szCs w:val="24"/>
        </w:rPr>
        <w:t>1）通过该系统，为艺术作品提供一个不一样的评价区。</w:t>
      </w:r>
    </w:p>
    <w:p w14:paraId="3E9C8558" w14:textId="47378EBC" w:rsidR="00DE4C9B" w:rsidRPr="00DC341C" w:rsidRDefault="00F7708A" w:rsidP="00F7708A">
      <w:pPr>
        <w:rPr>
          <w:sz w:val="24"/>
          <w:szCs w:val="24"/>
        </w:rPr>
      </w:pPr>
      <w:r w:rsidRPr="00DC341C">
        <w:rPr>
          <w:rFonts w:hint="eastAsia"/>
          <w:sz w:val="24"/>
          <w:szCs w:val="24"/>
        </w:rPr>
        <w:t>（</w:t>
      </w:r>
      <w:r w:rsidRPr="00DC341C">
        <w:rPr>
          <w:sz w:val="24"/>
          <w:szCs w:val="24"/>
        </w:rPr>
        <w:t>2）提供对于选择娱乐产品的参考。</w:t>
      </w:r>
    </w:p>
    <w:p w14:paraId="396BADBF" w14:textId="43F7E26D" w:rsidR="00396580" w:rsidRPr="00DC341C" w:rsidRDefault="00396580" w:rsidP="00F7708A">
      <w:pPr>
        <w:rPr>
          <w:sz w:val="24"/>
          <w:szCs w:val="24"/>
        </w:rPr>
      </w:pPr>
      <w:r w:rsidRPr="00DC341C">
        <w:rPr>
          <w:rFonts w:hint="eastAsia"/>
          <w:sz w:val="24"/>
          <w:szCs w:val="24"/>
        </w:rPr>
        <w:t>（3）其他扩展功能的实践。</w:t>
      </w:r>
    </w:p>
    <w:p w14:paraId="32912F9A" w14:textId="5EC7A610" w:rsidR="00DE4C9B" w:rsidRDefault="00DE4C9B" w:rsidP="00DE4C9B">
      <w:pPr>
        <w:pStyle w:val="a4"/>
        <w:numPr>
          <w:ilvl w:val="0"/>
          <w:numId w:val="2"/>
        </w:numPr>
        <w:ind w:firstLine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需求分析</w:t>
      </w:r>
    </w:p>
    <w:p w14:paraId="3EDBC040" w14:textId="19914A8C" w:rsidR="00CB0CBA" w:rsidRPr="00095ADE" w:rsidRDefault="00CB0CBA" w:rsidP="00CB0CBA">
      <w:pPr>
        <w:pStyle w:val="a4"/>
        <w:numPr>
          <w:ilvl w:val="1"/>
          <w:numId w:val="2"/>
        </w:numPr>
        <w:ind w:firstLineChars="0"/>
        <w:rPr>
          <w:b/>
          <w:sz w:val="30"/>
          <w:szCs w:val="30"/>
        </w:rPr>
      </w:pPr>
      <w:r w:rsidRPr="00095ADE">
        <w:rPr>
          <w:rFonts w:hint="eastAsia"/>
          <w:b/>
          <w:sz w:val="30"/>
          <w:szCs w:val="30"/>
        </w:rPr>
        <w:t>主要说明</w:t>
      </w:r>
    </w:p>
    <w:p w14:paraId="75E5AF81" w14:textId="25D5BAE0" w:rsidR="00A86497" w:rsidRPr="003E5614" w:rsidRDefault="00DC341C" w:rsidP="00DC341C">
      <w:pPr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本项目主要分为</w:t>
      </w:r>
      <w:r w:rsidR="00CA25EC">
        <w:rPr>
          <w:rFonts w:hint="eastAsia"/>
          <w:sz w:val="24"/>
          <w:szCs w:val="24"/>
        </w:rPr>
        <w:t>基础模块，用户管理</w:t>
      </w:r>
    </w:p>
    <w:p w14:paraId="4FB2BA3D" w14:textId="24B8C36B" w:rsidR="00CB0CBA" w:rsidRPr="00095ADE" w:rsidRDefault="00CB0CBA" w:rsidP="00CB0CBA">
      <w:pPr>
        <w:pStyle w:val="a4"/>
        <w:numPr>
          <w:ilvl w:val="1"/>
          <w:numId w:val="2"/>
        </w:numPr>
        <w:ind w:firstLineChars="0"/>
        <w:rPr>
          <w:b/>
          <w:sz w:val="30"/>
          <w:szCs w:val="30"/>
        </w:rPr>
      </w:pPr>
      <w:r w:rsidRPr="00095ADE">
        <w:rPr>
          <w:rFonts w:hint="eastAsia"/>
          <w:b/>
          <w:sz w:val="30"/>
          <w:szCs w:val="30"/>
        </w:rPr>
        <w:t>功能需求</w:t>
      </w:r>
    </w:p>
    <w:p w14:paraId="5F2DB4B0" w14:textId="73601431" w:rsidR="00A86497" w:rsidRDefault="00CA25EC" w:rsidP="00DC341C">
      <w:pPr>
        <w:pStyle w:val="a4"/>
        <w:numPr>
          <w:ilvl w:val="2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基础模块</w:t>
      </w:r>
    </w:p>
    <w:p w14:paraId="4A25581B" w14:textId="4480A4FB" w:rsidR="00DC341C" w:rsidRDefault="00DC341C" w:rsidP="00DC341C">
      <w:pPr>
        <w:rPr>
          <w:sz w:val="24"/>
          <w:szCs w:val="24"/>
        </w:rPr>
      </w:pPr>
    </w:p>
    <w:p w14:paraId="06D5634B" w14:textId="297CDAC5" w:rsidR="002A7D75" w:rsidRDefault="002A7D75" w:rsidP="002A7D75">
      <w:pPr>
        <w:pStyle w:val="a4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娱乐内容查询</w:t>
      </w:r>
    </w:p>
    <w:p w14:paraId="35E187F7" w14:textId="39E7D386" w:rsidR="002A7D75" w:rsidRDefault="002A7D75" w:rsidP="002A7D75">
      <w:pPr>
        <w:pStyle w:val="a4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评测</w:t>
      </w:r>
      <w:proofErr w:type="gramStart"/>
      <w:r>
        <w:rPr>
          <w:rFonts w:hint="eastAsia"/>
          <w:sz w:val="24"/>
          <w:szCs w:val="24"/>
        </w:rPr>
        <w:t>帖</w:t>
      </w:r>
      <w:proofErr w:type="gramEnd"/>
      <w:r>
        <w:rPr>
          <w:rFonts w:hint="eastAsia"/>
          <w:sz w:val="24"/>
          <w:szCs w:val="24"/>
        </w:rPr>
        <w:t>增删查改</w:t>
      </w:r>
    </w:p>
    <w:p w14:paraId="0DAA942C" w14:textId="66A36FCB" w:rsidR="002A7D75" w:rsidRDefault="002A7D75" w:rsidP="002A7D75">
      <w:pPr>
        <w:pStyle w:val="a4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回复</w:t>
      </w:r>
      <w:proofErr w:type="gramStart"/>
      <w:r>
        <w:rPr>
          <w:rFonts w:hint="eastAsia"/>
          <w:sz w:val="24"/>
          <w:szCs w:val="24"/>
        </w:rPr>
        <w:t>帖</w:t>
      </w:r>
      <w:proofErr w:type="gramEnd"/>
      <w:r>
        <w:rPr>
          <w:rFonts w:hint="eastAsia"/>
          <w:sz w:val="24"/>
          <w:szCs w:val="24"/>
        </w:rPr>
        <w:t>增删查改</w:t>
      </w:r>
    </w:p>
    <w:p w14:paraId="2704B56F" w14:textId="4D4E4118" w:rsidR="002A7D75" w:rsidRPr="002A7D75" w:rsidRDefault="002A7D75" w:rsidP="002A7D75">
      <w:pPr>
        <w:pStyle w:val="a4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排行榜浏览</w:t>
      </w:r>
    </w:p>
    <w:p w14:paraId="3912AD42" w14:textId="36E2E687" w:rsidR="00DC341C" w:rsidRDefault="00CA25EC" w:rsidP="00DC341C">
      <w:pPr>
        <w:pStyle w:val="a4"/>
        <w:numPr>
          <w:ilvl w:val="2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用户管理</w:t>
      </w:r>
    </w:p>
    <w:p w14:paraId="6F26D3E9" w14:textId="4E24230A" w:rsidR="00DC341C" w:rsidRDefault="00DC341C" w:rsidP="00DC341C">
      <w:pPr>
        <w:rPr>
          <w:sz w:val="24"/>
          <w:szCs w:val="24"/>
        </w:rPr>
      </w:pPr>
    </w:p>
    <w:p w14:paraId="5B6110FF" w14:textId="012DFA44" w:rsidR="002A7D75" w:rsidRDefault="002A7D75" w:rsidP="002A7D75">
      <w:pPr>
        <w:pStyle w:val="a4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登录</w:t>
      </w:r>
    </w:p>
    <w:p w14:paraId="5BE6C5C3" w14:textId="1A3145F4" w:rsidR="002A7D75" w:rsidRDefault="002A7D75" w:rsidP="002A7D75">
      <w:pPr>
        <w:pStyle w:val="a4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注册</w:t>
      </w:r>
    </w:p>
    <w:p w14:paraId="6F5570EA" w14:textId="28D09F2A" w:rsidR="002A7D75" w:rsidRDefault="002A7D75" w:rsidP="002A7D75">
      <w:pPr>
        <w:pStyle w:val="a4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普通用户管理</w:t>
      </w:r>
    </w:p>
    <w:p w14:paraId="6676D091" w14:textId="728C4610" w:rsidR="002A7D75" w:rsidRDefault="002A7D75" w:rsidP="002A7D75">
      <w:pPr>
        <w:pStyle w:val="a4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信息修改</w:t>
      </w:r>
    </w:p>
    <w:p w14:paraId="0A68C615" w14:textId="1983FB03" w:rsidR="002A7D75" w:rsidRDefault="002A7D75" w:rsidP="002A7D75">
      <w:pPr>
        <w:pStyle w:val="a4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自身内容浏览</w:t>
      </w:r>
    </w:p>
    <w:p w14:paraId="77415483" w14:textId="0CF009EB" w:rsidR="002A7D75" w:rsidRPr="002A7D75" w:rsidRDefault="002A7D75" w:rsidP="002A7D75">
      <w:pPr>
        <w:pStyle w:val="a4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*扩展数据统计</w:t>
      </w:r>
    </w:p>
    <w:p w14:paraId="6C4FAB68" w14:textId="1F1DC6B1" w:rsidR="00CB0CBA" w:rsidRPr="00095ADE" w:rsidRDefault="00CB0CBA" w:rsidP="00CB0CBA">
      <w:pPr>
        <w:pStyle w:val="a4"/>
        <w:numPr>
          <w:ilvl w:val="1"/>
          <w:numId w:val="2"/>
        </w:numPr>
        <w:ind w:firstLineChars="0"/>
        <w:rPr>
          <w:b/>
          <w:sz w:val="30"/>
          <w:szCs w:val="30"/>
        </w:rPr>
      </w:pPr>
      <w:r w:rsidRPr="00095ADE">
        <w:rPr>
          <w:rFonts w:hint="eastAsia"/>
          <w:b/>
          <w:sz w:val="30"/>
          <w:szCs w:val="30"/>
        </w:rPr>
        <w:t>层次结构图</w:t>
      </w:r>
    </w:p>
    <w:p w14:paraId="545C36B0" w14:textId="4C718FFC" w:rsidR="00A86497" w:rsidRPr="003E5614" w:rsidRDefault="002A7D75" w:rsidP="00A86497">
      <w:pPr>
        <w:rPr>
          <w:sz w:val="24"/>
          <w:szCs w:val="24"/>
        </w:rPr>
      </w:pPr>
      <w:r>
        <w:rPr>
          <w:sz w:val="24"/>
          <w:szCs w:val="24"/>
        </w:rPr>
        <w:object w:dxaOrig="10741" w:dyaOrig="12517" w14:anchorId="5F32E1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6pt;height:469.2pt" o:ole="">
            <v:imagedata r:id="rId5" o:title=""/>
          </v:shape>
          <o:OLEObject Type="Embed" ProgID="Visio.Drawing.15" ShapeID="_x0000_i1025" DrawAspect="Content" ObjectID="_1652703249" r:id="rId6"/>
        </w:object>
      </w:r>
    </w:p>
    <w:p w14:paraId="2DF3431A" w14:textId="45A40B53" w:rsidR="00CB0CBA" w:rsidRPr="00095ADE" w:rsidRDefault="00CB0CBA" w:rsidP="00DE4C9B">
      <w:pPr>
        <w:pStyle w:val="a4"/>
        <w:numPr>
          <w:ilvl w:val="1"/>
          <w:numId w:val="2"/>
        </w:numPr>
        <w:ind w:firstLineChars="0"/>
        <w:rPr>
          <w:b/>
          <w:sz w:val="30"/>
          <w:szCs w:val="30"/>
        </w:rPr>
      </w:pPr>
      <w:r w:rsidRPr="00095ADE">
        <w:rPr>
          <w:rFonts w:hint="eastAsia"/>
          <w:b/>
          <w:sz w:val="30"/>
          <w:szCs w:val="30"/>
        </w:rPr>
        <w:t>环境配置</w:t>
      </w:r>
    </w:p>
    <w:p w14:paraId="41535355" w14:textId="6359779F" w:rsidR="00A86497" w:rsidRDefault="00707B45" w:rsidP="00A8649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开发环境：</w:t>
      </w:r>
    </w:p>
    <w:p w14:paraId="7A4EF3FD" w14:textId="7FDA364C" w:rsidR="00707B45" w:rsidRDefault="00707B45" w:rsidP="00A86497">
      <w:pPr>
        <w:rPr>
          <w:sz w:val="24"/>
          <w:szCs w:val="24"/>
        </w:rPr>
      </w:pPr>
      <w:r>
        <w:rPr>
          <w:sz w:val="24"/>
          <w:szCs w:val="24"/>
        </w:rPr>
        <w:lastRenderedPageBreak/>
        <w:tab/>
      </w:r>
      <w:r>
        <w:rPr>
          <w:rFonts w:hint="eastAsia"/>
          <w:sz w:val="24"/>
          <w:szCs w:val="24"/>
        </w:rPr>
        <w:t>前端使用</w:t>
      </w:r>
      <w:r>
        <w:rPr>
          <w:sz w:val="24"/>
          <w:szCs w:val="24"/>
        </w:rPr>
        <w:t>E</w:t>
      </w:r>
      <w:r>
        <w:rPr>
          <w:rFonts w:hint="eastAsia"/>
          <w:sz w:val="24"/>
          <w:szCs w:val="24"/>
        </w:rPr>
        <w:t>lement</w:t>
      </w:r>
      <w:r>
        <w:rPr>
          <w:sz w:val="24"/>
          <w:szCs w:val="24"/>
        </w:rPr>
        <w:t xml:space="preserve"> UI</w:t>
      </w:r>
      <w:r>
        <w:rPr>
          <w:rFonts w:hint="eastAsia"/>
          <w:sz w:val="24"/>
          <w:szCs w:val="24"/>
        </w:rPr>
        <w:t>框架（基于Vue框架），</w:t>
      </w:r>
      <w:proofErr w:type="spellStart"/>
      <w:r>
        <w:rPr>
          <w:rFonts w:hint="eastAsia"/>
          <w:sz w:val="24"/>
          <w:szCs w:val="24"/>
        </w:rPr>
        <w:t>V</w:t>
      </w:r>
      <w:r>
        <w:rPr>
          <w:sz w:val="24"/>
          <w:szCs w:val="24"/>
        </w:rPr>
        <w:t>SC</w:t>
      </w:r>
      <w:r>
        <w:rPr>
          <w:rFonts w:hint="eastAsia"/>
          <w:sz w:val="24"/>
          <w:szCs w:val="24"/>
        </w:rPr>
        <w:t>ode</w:t>
      </w:r>
      <w:proofErr w:type="spellEnd"/>
      <w:r>
        <w:rPr>
          <w:rFonts w:hint="eastAsia"/>
          <w:sz w:val="24"/>
          <w:szCs w:val="24"/>
        </w:rPr>
        <w:t>编辑器</w:t>
      </w:r>
    </w:p>
    <w:p w14:paraId="7162118B" w14:textId="1DD262B1" w:rsidR="00707B45" w:rsidRDefault="00707B45" w:rsidP="00A86497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后端使用</w:t>
      </w:r>
      <w:proofErr w:type="spellStart"/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pringboot</w:t>
      </w:r>
      <w:proofErr w:type="spellEnd"/>
      <w:r>
        <w:rPr>
          <w:rFonts w:hint="eastAsia"/>
          <w:sz w:val="24"/>
          <w:szCs w:val="24"/>
        </w:rPr>
        <w:t>框架（</w:t>
      </w:r>
      <w:proofErr w:type="spellStart"/>
      <w:r>
        <w:rPr>
          <w:rFonts w:hint="eastAsia"/>
          <w:sz w:val="24"/>
          <w:szCs w:val="24"/>
        </w:rPr>
        <w:t>W</w:t>
      </w:r>
      <w:r>
        <w:rPr>
          <w:sz w:val="24"/>
          <w:szCs w:val="24"/>
        </w:rPr>
        <w:t>EB</w:t>
      </w:r>
      <w:r>
        <w:rPr>
          <w:rFonts w:hint="eastAsia"/>
          <w:sz w:val="24"/>
          <w:szCs w:val="24"/>
        </w:rPr>
        <w:t>+J</w:t>
      </w:r>
      <w:r>
        <w:rPr>
          <w:sz w:val="24"/>
          <w:szCs w:val="24"/>
        </w:rPr>
        <w:t>PA</w:t>
      </w:r>
      <w:r>
        <w:rPr>
          <w:rFonts w:hint="eastAsia"/>
          <w:sz w:val="24"/>
          <w:szCs w:val="24"/>
        </w:rPr>
        <w:t>+</w:t>
      </w:r>
      <w:r>
        <w:rPr>
          <w:sz w:val="24"/>
          <w:szCs w:val="24"/>
        </w:rPr>
        <w:t>M</w:t>
      </w:r>
      <w:r>
        <w:rPr>
          <w:rFonts w:hint="eastAsia"/>
          <w:sz w:val="24"/>
          <w:szCs w:val="24"/>
        </w:rPr>
        <w:t>ySQL</w:t>
      </w:r>
      <w:r w:rsidR="00396580">
        <w:rPr>
          <w:rFonts w:hint="eastAsia"/>
          <w:sz w:val="24"/>
          <w:szCs w:val="24"/>
        </w:rPr>
        <w:t>+</w:t>
      </w:r>
      <w:r w:rsidR="00396580">
        <w:rPr>
          <w:sz w:val="24"/>
          <w:szCs w:val="24"/>
        </w:rPr>
        <w:t>AOP</w:t>
      </w:r>
      <w:proofErr w:type="spellEnd"/>
      <w:r>
        <w:rPr>
          <w:rFonts w:hint="eastAsia"/>
          <w:sz w:val="24"/>
          <w:szCs w:val="24"/>
        </w:rPr>
        <w:t>）</w:t>
      </w:r>
    </w:p>
    <w:p w14:paraId="67847FE7" w14:textId="623A4AEE" w:rsidR="00AC2876" w:rsidRDefault="00707B45" w:rsidP="00A8649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运行环境：</w:t>
      </w:r>
    </w:p>
    <w:p w14:paraId="4303A79E" w14:textId="6F6C18BE" w:rsidR="007D028C" w:rsidRPr="003E5614" w:rsidRDefault="007D028C" w:rsidP="00A86497">
      <w:pPr>
        <w:rPr>
          <w:sz w:val="24"/>
          <w:szCs w:val="24"/>
        </w:rPr>
      </w:pPr>
      <w:r>
        <w:rPr>
          <w:sz w:val="24"/>
          <w:szCs w:val="24"/>
        </w:rPr>
        <w:tab/>
        <w:t>M</w:t>
      </w:r>
      <w:r>
        <w:rPr>
          <w:rFonts w:hint="eastAsia"/>
          <w:sz w:val="24"/>
          <w:szCs w:val="24"/>
        </w:rPr>
        <w:t>ySQL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8.0.19</w:t>
      </w:r>
    </w:p>
    <w:p w14:paraId="3076AADF" w14:textId="72ACECD6" w:rsidR="00DE4C9B" w:rsidRDefault="00DE4C9B" w:rsidP="00DE4C9B">
      <w:pPr>
        <w:pStyle w:val="a4"/>
        <w:numPr>
          <w:ilvl w:val="0"/>
          <w:numId w:val="2"/>
        </w:numPr>
        <w:ind w:firstLine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项目设计</w:t>
      </w:r>
    </w:p>
    <w:p w14:paraId="5866517C" w14:textId="5AA4C480" w:rsidR="00A86497" w:rsidRPr="003E5614" w:rsidRDefault="00732B4B" w:rsidP="00A86497">
      <w:pPr>
        <w:pStyle w:val="a4"/>
        <w:numPr>
          <w:ilvl w:val="1"/>
          <w:numId w:val="2"/>
        </w:numPr>
        <w:ind w:firstLineChars="0"/>
        <w:rPr>
          <w:b/>
          <w:sz w:val="30"/>
          <w:szCs w:val="30"/>
        </w:rPr>
      </w:pPr>
      <w:r w:rsidRPr="00CB0CBA">
        <w:rPr>
          <w:rFonts w:hint="eastAsia"/>
          <w:b/>
          <w:sz w:val="30"/>
          <w:szCs w:val="30"/>
        </w:rPr>
        <w:t>数据库设计</w:t>
      </w:r>
    </w:p>
    <w:p w14:paraId="1147D3D8" w14:textId="0E59804F" w:rsidR="00CB0CBA" w:rsidRDefault="00CB0CBA" w:rsidP="00CB0CBA">
      <w:pPr>
        <w:pStyle w:val="a4"/>
        <w:numPr>
          <w:ilvl w:val="2"/>
          <w:numId w:val="2"/>
        </w:numPr>
        <w:ind w:firstLineChars="0"/>
        <w:rPr>
          <w:b/>
          <w:sz w:val="28"/>
          <w:szCs w:val="28"/>
        </w:rPr>
      </w:pPr>
      <w:r w:rsidRPr="00CB0CBA">
        <w:rPr>
          <w:rFonts w:hint="eastAsia"/>
          <w:b/>
          <w:sz w:val="28"/>
          <w:szCs w:val="28"/>
        </w:rPr>
        <w:t>概要设计</w:t>
      </w:r>
    </w:p>
    <w:p w14:paraId="1A9C0E13" w14:textId="5105DC69" w:rsidR="003E5614" w:rsidRDefault="004A2159" w:rsidP="003E56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实体：</w:t>
      </w:r>
    </w:p>
    <w:p w14:paraId="68E5983C" w14:textId="34D1C12B" w:rsidR="00427654" w:rsidRDefault="00427654" w:rsidP="00DA48F2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主要模块：</w:t>
      </w:r>
      <w:r w:rsidR="00DA48F2">
        <w:rPr>
          <w:rFonts w:hint="eastAsia"/>
          <w:sz w:val="24"/>
          <w:szCs w:val="24"/>
        </w:rPr>
        <w:t>作品、评测帖、回复</w:t>
      </w:r>
      <w:proofErr w:type="gramStart"/>
      <w:r w:rsidR="00DA48F2">
        <w:rPr>
          <w:rFonts w:hint="eastAsia"/>
          <w:sz w:val="24"/>
          <w:szCs w:val="24"/>
        </w:rPr>
        <w:t>帖</w:t>
      </w:r>
      <w:proofErr w:type="gramEnd"/>
    </w:p>
    <w:p w14:paraId="061EE1C9" w14:textId="46ED9A6A" w:rsidR="00427654" w:rsidRDefault="00427654" w:rsidP="00DA48F2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用户模块：用户</w:t>
      </w:r>
    </w:p>
    <w:p w14:paraId="63472D53" w14:textId="53937CBA" w:rsidR="004A2159" w:rsidRDefault="004A2159" w:rsidP="003E56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联系：</w:t>
      </w:r>
    </w:p>
    <w:p w14:paraId="474F2F33" w14:textId="7E81A771" w:rsidR="00DA48F2" w:rsidRDefault="00DA48F2" w:rsidP="003E5614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一个作品可以有多个评测</w:t>
      </w:r>
      <w:proofErr w:type="gramStart"/>
      <w:r>
        <w:rPr>
          <w:rFonts w:hint="eastAsia"/>
          <w:sz w:val="24"/>
          <w:szCs w:val="24"/>
        </w:rPr>
        <w:t>帖</w:t>
      </w:r>
      <w:proofErr w:type="gramEnd"/>
    </w:p>
    <w:p w14:paraId="2B84826F" w14:textId="7C763702" w:rsidR="00DA48F2" w:rsidRDefault="00DA48F2" w:rsidP="003E5614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一个评测帖由一个用户创建，可以有多个回复</w:t>
      </w:r>
      <w:proofErr w:type="gramStart"/>
      <w:r>
        <w:rPr>
          <w:rFonts w:hint="eastAsia"/>
          <w:sz w:val="24"/>
          <w:szCs w:val="24"/>
        </w:rPr>
        <w:t>帖</w:t>
      </w:r>
      <w:proofErr w:type="gramEnd"/>
    </w:p>
    <w:p w14:paraId="5E293BCA" w14:textId="629D1467" w:rsidR="00DA48F2" w:rsidRPr="00DA48F2" w:rsidRDefault="00DA48F2" w:rsidP="003E5614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一个回复帖由一个用户创建，只回复一个评测</w:t>
      </w:r>
      <w:proofErr w:type="gramStart"/>
      <w:r>
        <w:rPr>
          <w:rFonts w:hint="eastAsia"/>
          <w:sz w:val="24"/>
          <w:szCs w:val="24"/>
        </w:rPr>
        <w:t>帖</w:t>
      </w:r>
      <w:proofErr w:type="gramEnd"/>
    </w:p>
    <w:p w14:paraId="51B81935" w14:textId="3F249114" w:rsidR="00396580" w:rsidRDefault="00396580" w:rsidP="003E56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以下是E-</w:t>
      </w:r>
      <w:r>
        <w:rPr>
          <w:sz w:val="24"/>
          <w:szCs w:val="24"/>
        </w:rPr>
        <w:t>R</w:t>
      </w:r>
      <w:r>
        <w:rPr>
          <w:rFonts w:hint="eastAsia"/>
          <w:sz w:val="24"/>
          <w:szCs w:val="24"/>
        </w:rPr>
        <w:t>图：</w:t>
      </w:r>
    </w:p>
    <w:p w14:paraId="78DE880D" w14:textId="5D594388" w:rsidR="00DA48F2" w:rsidRPr="003E5614" w:rsidRDefault="00DA48F2" w:rsidP="003E5614">
      <w:pPr>
        <w:rPr>
          <w:sz w:val="24"/>
          <w:szCs w:val="24"/>
        </w:rPr>
      </w:pPr>
      <w:r>
        <w:rPr>
          <w:sz w:val="24"/>
          <w:szCs w:val="24"/>
        </w:rPr>
        <w:tab/>
      </w:r>
      <w:r w:rsidR="002A7D75">
        <w:rPr>
          <w:sz w:val="24"/>
          <w:szCs w:val="24"/>
        </w:rPr>
        <w:object w:dxaOrig="12517" w:dyaOrig="11244" w14:anchorId="51459340">
          <v:shape id="_x0000_i1026" type="#_x0000_t75" style="width:417pt;height:374.4pt" o:ole="">
            <v:imagedata r:id="rId7" o:title=""/>
          </v:shape>
          <o:OLEObject Type="Embed" ProgID="Visio.Drawing.15" ShapeID="_x0000_i1026" DrawAspect="Content" ObjectID="_1652703250" r:id="rId8"/>
        </w:object>
      </w:r>
    </w:p>
    <w:p w14:paraId="1A8D79DC" w14:textId="3638EEE0" w:rsidR="00CB0CBA" w:rsidRDefault="00CB0CBA" w:rsidP="00CB0CBA">
      <w:pPr>
        <w:pStyle w:val="a4"/>
        <w:numPr>
          <w:ilvl w:val="2"/>
          <w:numId w:val="2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逻辑设计</w:t>
      </w:r>
    </w:p>
    <w:p w14:paraId="4130DD78" w14:textId="26017803" w:rsidR="003E5614" w:rsidRDefault="00396580" w:rsidP="003E56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根据E</w:t>
      </w:r>
      <w:r>
        <w:rPr>
          <w:sz w:val="24"/>
          <w:szCs w:val="24"/>
        </w:rPr>
        <w:t>-R</w:t>
      </w:r>
      <w:r>
        <w:rPr>
          <w:rFonts w:hint="eastAsia"/>
          <w:sz w:val="24"/>
          <w:szCs w:val="24"/>
        </w:rPr>
        <w:t>图进行关系模式转化得到：</w:t>
      </w:r>
    </w:p>
    <w:p w14:paraId="2165D9EB" w14:textId="55762FA6" w:rsidR="00396580" w:rsidRDefault="009354D1" w:rsidP="003E56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作品（</w:t>
      </w:r>
      <w:r w:rsidRPr="00BF489D">
        <w:rPr>
          <w:rFonts w:hint="eastAsia"/>
          <w:sz w:val="24"/>
          <w:szCs w:val="24"/>
          <w:u w:val="single"/>
        </w:rPr>
        <w:t>作品号</w:t>
      </w:r>
      <w:r>
        <w:rPr>
          <w:rFonts w:hint="eastAsia"/>
          <w:sz w:val="24"/>
          <w:szCs w:val="24"/>
        </w:rPr>
        <w:t>，作品名，作品简介，</w:t>
      </w:r>
      <w:r w:rsidR="0086190F">
        <w:rPr>
          <w:rFonts w:hint="eastAsia"/>
          <w:sz w:val="24"/>
          <w:szCs w:val="24"/>
        </w:rPr>
        <w:t>作者，</w:t>
      </w:r>
      <w:r w:rsidR="001A60C8">
        <w:rPr>
          <w:rFonts w:hint="eastAsia"/>
          <w:sz w:val="24"/>
          <w:szCs w:val="24"/>
        </w:rPr>
        <w:t>海报，</w:t>
      </w:r>
      <w:r w:rsidR="007E4648">
        <w:rPr>
          <w:rFonts w:hint="eastAsia"/>
          <w:sz w:val="24"/>
          <w:szCs w:val="24"/>
        </w:rPr>
        <w:t>分类，风格</w:t>
      </w:r>
      <w:r>
        <w:rPr>
          <w:rFonts w:hint="eastAsia"/>
          <w:sz w:val="24"/>
          <w:szCs w:val="24"/>
        </w:rPr>
        <w:t>，评分）</w:t>
      </w:r>
    </w:p>
    <w:p w14:paraId="28178D84" w14:textId="65B3C76D" w:rsidR="009354D1" w:rsidRDefault="009354D1" w:rsidP="003E56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评测帖（评测号，评测内容，</w:t>
      </w:r>
      <w:r w:rsidR="00BF489D">
        <w:rPr>
          <w:rFonts w:hint="eastAsia"/>
          <w:sz w:val="24"/>
          <w:szCs w:val="24"/>
        </w:rPr>
        <w:t>硬币数</w:t>
      </w:r>
      <w:r>
        <w:rPr>
          <w:rFonts w:hint="eastAsia"/>
          <w:sz w:val="24"/>
          <w:szCs w:val="24"/>
        </w:rPr>
        <w:t>，日期，</w:t>
      </w:r>
      <w:r w:rsidR="008F7C6D">
        <w:rPr>
          <w:rFonts w:hint="eastAsia"/>
          <w:sz w:val="24"/>
          <w:szCs w:val="24"/>
        </w:rPr>
        <w:t>打分，</w:t>
      </w:r>
      <w:r w:rsidRPr="00BF489D">
        <w:rPr>
          <w:rFonts w:hint="eastAsia"/>
          <w:sz w:val="24"/>
          <w:szCs w:val="24"/>
          <w:u w:val="single"/>
        </w:rPr>
        <w:t>作品号</w:t>
      </w:r>
      <w:r>
        <w:rPr>
          <w:rFonts w:hint="eastAsia"/>
          <w:sz w:val="24"/>
          <w:szCs w:val="24"/>
        </w:rPr>
        <w:t>，</w:t>
      </w:r>
      <w:r w:rsidRPr="00BF489D">
        <w:rPr>
          <w:rFonts w:hint="eastAsia"/>
          <w:sz w:val="24"/>
          <w:szCs w:val="24"/>
          <w:u w:val="single"/>
        </w:rPr>
        <w:t>用户</w:t>
      </w:r>
      <w:r w:rsidR="00975D72">
        <w:rPr>
          <w:rFonts w:hint="eastAsia"/>
          <w:sz w:val="24"/>
          <w:szCs w:val="24"/>
          <w:u w:val="single"/>
        </w:rPr>
        <w:t>名</w:t>
      </w:r>
      <w:r>
        <w:rPr>
          <w:rFonts w:hint="eastAsia"/>
          <w:sz w:val="24"/>
          <w:szCs w:val="24"/>
        </w:rPr>
        <w:t>）</w:t>
      </w:r>
    </w:p>
    <w:p w14:paraId="20EB5066" w14:textId="691FFFDE" w:rsidR="009354D1" w:rsidRDefault="009354D1" w:rsidP="003E56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回帖子（回复号，回复内容，日期</w:t>
      </w:r>
      <w:r w:rsidR="00394EFF">
        <w:rPr>
          <w:rFonts w:hint="eastAsia"/>
          <w:sz w:val="24"/>
          <w:szCs w:val="24"/>
        </w:rPr>
        <w:t>，评测号</w:t>
      </w:r>
      <w:r w:rsidR="00975D72">
        <w:rPr>
          <w:rFonts w:hint="eastAsia"/>
          <w:sz w:val="24"/>
          <w:szCs w:val="24"/>
        </w:rPr>
        <w:t>，用户名</w:t>
      </w:r>
      <w:r>
        <w:rPr>
          <w:rFonts w:hint="eastAsia"/>
          <w:sz w:val="24"/>
          <w:szCs w:val="24"/>
        </w:rPr>
        <w:t>）</w:t>
      </w:r>
    </w:p>
    <w:p w14:paraId="04E0FF3E" w14:textId="6D509197" w:rsidR="009354D1" w:rsidRPr="009354D1" w:rsidRDefault="009354D1" w:rsidP="003E56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（用户名，密码</w:t>
      </w:r>
      <w:r w:rsidR="00BF489D">
        <w:rPr>
          <w:rFonts w:hint="eastAsia"/>
          <w:sz w:val="24"/>
          <w:szCs w:val="24"/>
        </w:rPr>
        <w:t>，硬币</w:t>
      </w:r>
      <w:r>
        <w:rPr>
          <w:rFonts w:hint="eastAsia"/>
          <w:sz w:val="24"/>
          <w:szCs w:val="24"/>
        </w:rPr>
        <w:t>）</w:t>
      </w:r>
    </w:p>
    <w:p w14:paraId="30866BC0" w14:textId="2E58CF7D" w:rsidR="00CB0CBA" w:rsidRDefault="00CB0CBA" w:rsidP="00CB0CBA">
      <w:pPr>
        <w:pStyle w:val="a4"/>
        <w:numPr>
          <w:ilvl w:val="2"/>
          <w:numId w:val="2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物理结构设计</w:t>
      </w:r>
    </w:p>
    <w:p w14:paraId="201CB30C" w14:textId="07E8A8C9" w:rsidR="003E5614" w:rsidRDefault="00396580" w:rsidP="003E56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根据关系模式投射到物理结构表的设计：</w:t>
      </w:r>
    </w:p>
    <w:p w14:paraId="3EF26000" w14:textId="77777777" w:rsidR="00B345EE" w:rsidRPr="00B345EE" w:rsidRDefault="00B345EE" w:rsidP="00B345EE">
      <w:pPr>
        <w:spacing w:line="360" w:lineRule="auto"/>
        <w:rPr>
          <w:rFonts w:asciiTheme="minorEastAsia" w:hAnsiTheme="minorEastAsia"/>
          <w:sz w:val="24"/>
          <w:szCs w:val="24"/>
          <w:lang w:val="en-GB"/>
        </w:rPr>
      </w:pPr>
      <w:r w:rsidRPr="00B345EE">
        <w:rPr>
          <w:rFonts w:asciiTheme="minorEastAsia" w:hAnsiTheme="minorEastAsia"/>
          <w:sz w:val="24"/>
          <w:szCs w:val="24"/>
          <w:lang w:val="en-GB"/>
        </w:rPr>
        <w:tab/>
        <w:t>数据库的存储方式：服务端本地MySQL数据库，localhost:8085端口</w:t>
      </w:r>
    </w:p>
    <w:p w14:paraId="7359A3CF" w14:textId="77777777" w:rsidR="00B345EE" w:rsidRPr="00B345EE" w:rsidRDefault="00B345EE" w:rsidP="00B345EE">
      <w:pPr>
        <w:spacing w:line="360" w:lineRule="auto"/>
        <w:ind w:firstLine="420"/>
        <w:rPr>
          <w:rFonts w:asciiTheme="minorEastAsia" w:hAnsiTheme="minorEastAsia"/>
          <w:sz w:val="24"/>
          <w:szCs w:val="24"/>
          <w:lang w:val="en-GB"/>
        </w:rPr>
      </w:pPr>
      <w:r w:rsidRPr="00B345EE">
        <w:rPr>
          <w:rFonts w:asciiTheme="minorEastAsia" w:hAnsiTheme="minorEastAsia" w:hint="eastAsia"/>
          <w:sz w:val="24"/>
          <w:szCs w:val="24"/>
          <w:lang w:val="en-GB"/>
        </w:rPr>
        <w:t>数据库的建立方式：使用</w:t>
      </w:r>
      <w:r w:rsidRPr="00B345EE">
        <w:rPr>
          <w:rFonts w:asciiTheme="minorEastAsia" w:hAnsiTheme="minorEastAsia"/>
          <w:sz w:val="24"/>
          <w:szCs w:val="24"/>
          <w:lang w:val="en-GB"/>
        </w:rPr>
        <w:t>JPA提供的自动创建数据表的方式，不需要直接编</w:t>
      </w:r>
      <w:r w:rsidRPr="00B345EE">
        <w:rPr>
          <w:rFonts w:asciiTheme="minorEastAsia" w:hAnsiTheme="minorEastAsia"/>
          <w:sz w:val="24"/>
          <w:szCs w:val="24"/>
          <w:lang w:val="en-GB"/>
        </w:rPr>
        <w:lastRenderedPageBreak/>
        <w:t>写SQL语句。在项目的domain文件夹下编写JavaBean，里面设置配置就可以直接创建数据库表。</w:t>
      </w:r>
    </w:p>
    <w:p w14:paraId="50EE24CC" w14:textId="77777777" w:rsidR="00B345EE" w:rsidRPr="00B345EE" w:rsidRDefault="00B345EE" w:rsidP="00B345EE">
      <w:pPr>
        <w:spacing w:line="360" w:lineRule="auto"/>
        <w:rPr>
          <w:rFonts w:asciiTheme="minorEastAsia" w:hAnsiTheme="minorEastAsia"/>
          <w:sz w:val="24"/>
          <w:szCs w:val="24"/>
          <w:lang w:val="en-GB"/>
        </w:rPr>
      </w:pPr>
      <w:r w:rsidRPr="00B345EE">
        <w:rPr>
          <w:rFonts w:asciiTheme="minorEastAsia" w:hAnsiTheme="minorEastAsia"/>
          <w:sz w:val="24"/>
          <w:szCs w:val="24"/>
          <w:lang w:val="en-GB"/>
        </w:rPr>
        <w:tab/>
        <w:t>以下是每一张表（每一个Java类）的结构设计</w:t>
      </w:r>
    </w:p>
    <w:p w14:paraId="3396BE5E" w14:textId="5B0695D3" w:rsidR="00B345EE" w:rsidRPr="00975D72" w:rsidRDefault="00B345EE" w:rsidP="00B345EE">
      <w:pPr>
        <w:spacing w:line="360" w:lineRule="auto"/>
        <w:rPr>
          <w:rFonts w:asciiTheme="minorEastAsia" w:hAnsiTheme="minorEastAsia"/>
          <w:sz w:val="24"/>
          <w:szCs w:val="24"/>
          <w:lang w:val="en-GB"/>
        </w:rPr>
      </w:pPr>
      <w:r w:rsidRPr="00B345EE">
        <w:rPr>
          <w:rFonts w:asciiTheme="minorEastAsia" w:hAnsiTheme="minorEastAsia"/>
          <w:sz w:val="24"/>
          <w:szCs w:val="24"/>
          <w:lang w:val="en-GB"/>
        </w:rPr>
        <w:tab/>
        <w:t>注：</w:t>
      </w:r>
      <w:proofErr w:type="gramStart"/>
      <w:r w:rsidRPr="00B345EE">
        <w:rPr>
          <w:rFonts w:asciiTheme="minorEastAsia" w:hAnsiTheme="minorEastAsia"/>
          <w:sz w:val="24"/>
          <w:szCs w:val="24"/>
          <w:lang w:val="en-GB"/>
        </w:rPr>
        <w:t>每个类都提供</w:t>
      </w:r>
      <w:proofErr w:type="gramEnd"/>
      <w:r w:rsidRPr="00B345EE">
        <w:rPr>
          <w:rFonts w:asciiTheme="minorEastAsia" w:hAnsiTheme="minorEastAsia"/>
          <w:sz w:val="24"/>
          <w:szCs w:val="24"/>
          <w:lang w:val="en-GB"/>
        </w:rPr>
        <w:t>了无参和有参构造函数，get和set方法，使用注解确定各</w:t>
      </w:r>
      <w:r w:rsidRPr="00975D72">
        <w:rPr>
          <w:rFonts w:asciiTheme="minorEastAsia" w:hAnsiTheme="minorEastAsia"/>
          <w:sz w:val="24"/>
          <w:szCs w:val="24"/>
          <w:lang w:val="en-GB"/>
        </w:rPr>
        <w:t>类约束</w:t>
      </w:r>
    </w:p>
    <w:tbl>
      <w:tblPr>
        <w:tblStyle w:val="a3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B345EE" w:rsidRPr="00975D72" w14:paraId="7F9E2D85" w14:textId="77777777" w:rsidTr="00B829F8">
        <w:tc>
          <w:tcPr>
            <w:tcW w:w="8522" w:type="dxa"/>
            <w:gridSpan w:val="4"/>
          </w:tcPr>
          <w:p w14:paraId="3911EC2C" w14:textId="3F180D03" w:rsidR="00B345EE" w:rsidRPr="00B82555" w:rsidRDefault="00B345EE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表</w:t>
            </w:r>
            <w:r w:rsidR="00975D72"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1</w:t>
            </w: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 xml:space="preserve"> </w:t>
            </w:r>
            <w:r w:rsidR="00975D72"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作品</w:t>
            </w: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表</w:t>
            </w:r>
          </w:p>
        </w:tc>
      </w:tr>
      <w:tr w:rsidR="00B345EE" w:rsidRPr="00975D72" w14:paraId="672EA720" w14:textId="77777777" w:rsidTr="00B829F8">
        <w:tc>
          <w:tcPr>
            <w:tcW w:w="8522" w:type="dxa"/>
            <w:gridSpan w:val="4"/>
          </w:tcPr>
          <w:p w14:paraId="724549D7" w14:textId="412E6CAE" w:rsidR="00B345EE" w:rsidRPr="00B82555" w:rsidRDefault="00B345EE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数据库</w:t>
            </w: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表J</w:t>
            </w:r>
            <w:r w:rsidRPr="00B82555">
              <w:rPr>
                <w:rFonts w:asciiTheme="minorEastAsia" w:eastAsiaTheme="minorEastAsia" w:hAnsiTheme="minorEastAsia" w:cs="宋体"/>
                <w:sz w:val="21"/>
                <w:szCs w:val="21"/>
              </w:rPr>
              <w:t>avaBean</w:t>
            </w: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类</w:t>
            </w: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名</w:t>
            </w:r>
            <w:r w:rsidR="00975D72" w:rsidRPr="00B82555">
              <w:rPr>
                <w:rFonts w:asciiTheme="minorEastAsia" w:eastAsiaTheme="minorEastAsia" w:hAnsiTheme="minorEastAsia"/>
                <w:sz w:val="21"/>
                <w:szCs w:val="21"/>
              </w:rPr>
              <w:t>Product</w:t>
            </w:r>
          </w:p>
        </w:tc>
      </w:tr>
      <w:tr w:rsidR="00B345EE" w:rsidRPr="00975D72" w14:paraId="41BCB634" w14:textId="77777777" w:rsidTr="00B829F8">
        <w:tc>
          <w:tcPr>
            <w:tcW w:w="2130" w:type="dxa"/>
          </w:tcPr>
          <w:p w14:paraId="03CE77BB" w14:textId="77777777" w:rsidR="00B345EE" w:rsidRPr="00B82555" w:rsidRDefault="00B345EE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名称</w:t>
            </w:r>
          </w:p>
        </w:tc>
        <w:tc>
          <w:tcPr>
            <w:tcW w:w="2130" w:type="dxa"/>
          </w:tcPr>
          <w:p w14:paraId="22D3F323" w14:textId="77777777" w:rsidR="00B345EE" w:rsidRPr="00B82555" w:rsidRDefault="00B345EE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 w14:paraId="38235404" w14:textId="77777777" w:rsidR="00B345EE" w:rsidRPr="00B82555" w:rsidRDefault="00B345EE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属性</w:t>
            </w:r>
          </w:p>
        </w:tc>
        <w:tc>
          <w:tcPr>
            <w:tcW w:w="2131" w:type="dxa"/>
          </w:tcPr>
          <w:p w14:paraId="3E5AF02D" w14:textId="77777777" w:rsidR="00B345EE" w:rsidRPr="00B82555" w:rsidRDefault="00B345EE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备注</w:t>
            </w:r>
          </w:p>
        </w:tc>
      </w:tr>
      <w:tr w:rsidR="00B345EE" w:rsidRPr="00975D72" w14:paraId="2B2C39CA" w14:textId="77777777" w:rsidTr="00B829F8">
        <w:tc>
          <w:tcPr>
            <w:tcW w:w="2130" w:type="dxa"/>
          </w:tcPr>
          <w:p w14:paraId="7FA6CA25" w14:textId="77777777" w:rsidR="00B345EE" w:rsidRPr="00B82555" w:rsidRDefault="00B345EE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i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d</w:t>
            </w:r>
          </w:p>
        </w:tc>
        <w:tc>
          <w:tcPr>
            <w:tcW w:w="2130" w:type="dxa"/>
          </w:tcPr>
          <w:p w14:paraId="3CA5E4CD" w14:textId="77777777" w:rsidR="00B345EE" w:rsidRPr="00B82555" w:rsidRDefault="00B345EE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i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nt</w:t>
            </w:r>
          </w:p>
        </w:tc>
        <w:tc>
          <w:tcPr>
            <w:tcW w:w="2131" w:type="dxa"/>
          </w:tcPr>
          <w:p w14:paraId="434773F3" w14:textId="77777777" w:rsidR="00B345EE" w:rsidRPr="00B82555" w:rsidRDefault="00B345EE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P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rimary Key</w:t>
            </w:r>
          </w:p>
        </w:tc>
        <w:tc>
          <w:tcPr>
            <w:tcW w:w="2131" w:type="dxa"/>
          </w:tcPr>
          <w:p w14:paraId="27380533" w14:textId="3BB2FF95" w:rsidR="00B345EE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作品号</w:t>
            </w:r>
          </w:p>
        </w:tc>
      </w:tr>
      <w:tr w:rsidR="00B345EE" w:rsidRPr="00975D72" w14:paraId="3C8331F9" w14:textId="77777777" w:rsidTr="00B829F8">
        <w:tc>
          <w:tcPr>
            <w:tcW w:w="2130" w:type="dxa"/>
          </w:tcPr>
          <w:p w14:paraId="5AB1C011" w14:textId="77777777" w:rsidR="00B345EE" w:rsidRPr="00B82555" w:rsidRDefault="00B345EE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n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ame</w:t>
            </w:r>
          </w:p>
        </w:tc>
        <w:tc>
          <w:tcPr>
            <w:tcW w:w="2130" w:type="dxa"/>
          </w:tcPr>
          <w:p w14:paraId="7022232A" w14:textId="77777777" w:rsidR="00B345EE" w:rsidRPr="00B82555" w:rsidRDefault="00B345EE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v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archar(</w:t>
            </w:r>
            <w:proofErr w:type="gramEnd"/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255)</w:t>
            </w:r>
          </w:p>
        </w:tc>
        <w:tc>
          <w:tcPr>
            <w:tcW w:w="2131" w:type="dxa"/>
          </w:tcPr>
          <w:p w14:paraId="68ABFE0A" w14:textId="44D255AD" w:rsidR="00B345EE" w:rsidRPr="00B82555" w:rsidRDefault="00144F53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n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ot null</w:t>
            </w:r>
          </w:p>
        </w:tc>
        <w:tc>
          <w:tcPr>
            <w:tcW w:w="2131" w:type="dxa"/>
          </w:tcPr>
          <w:p w14:paraId="293DA22C" w14:textId="11AC11E0" w:rsidR="00B345EE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作品名</w:t>
            </w:r>
          </w:p>
        </w:tc>
      </w:tr>
      <w:tr w:rsidR="00B345EE" w:rsidRPr="00975D72" w14:paraId="5931F09F" w14:textId="77777777" w:rsidTr="00B829F8">
        <w:tc>
          <w:tcPr>
            <w:tcW w:w="2130" w:type="dxa"/>
          </w:tcPr>
          <w:p w14:paraId="1020FBF2" w14:textId="50CF7F48" w:rsidR="00B345EE" w:rsidRPr="00B82555" w:rsidRDefault="00144F53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introduction</w:t>
            </w:r>
          </w:p>
        </w:tc>
        <w:tc>
          <w:tcPr>
            <w:tcW w:w="2130" w:type="dxa"/>
          </w:tcPr>
          <w:p w14:paraId="5C6E2843" w14:textId="77777777" w:rsidR="00B345EE" w:rsidRPr="00B82555" w:rsidRDefault="00B345EE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v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archar(</w:t>
            </w:r>
            <w:proofErr w:type="gramEnd"/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255)</w:t>
            </w:r>
          </w:p>
        </w:tc>
        <w:tc>
          <w:tcPr>
            <w:tcW w:w="2131" w:type="dxa"/>
          </w:tcPr>
          <w:p w14:paraId="090B78C5" w14:textId="77777777" w:rsidR="00B345EE" w:rsidRPr="00B82555" w:rsidRDefault="00B345EE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2131" w:type="dxa"/>
          </w:tcPr>
          <w:p w14:paraId="1824DCA9" w14:textId="6E047AC4" w:rsidR="00B345EE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作品简介</w:t>
            </w:r>
          </w:p>
        </w:tc>
      </w:tr>
      <w:tr w:rsidR="00B345EE" w:rsidRPr="00975D72" w14:paraId="43D22427" w14:textId="77777777" w:rsidTr="00B829F8">
        <w:tc>
          <w:tcPr>
            <w:tcW w:w="2130" w:type="dxa"/>
          </w:tcPr>
          <w:p w14:paraId="6BE8EA90" w14:textId="7EDD3CBA" w:rsidR="00B345EE" w:rsidRPr="00B82555" w:rsidRDefault="00144F53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author</w:t>
            </w:r>
          </w:p>
        </w:tc>
        <w:tc>
          <w:tcPr>
            <w:tcW w:w="2130" w:type="dxa"/>
          </w:tcPr>
          <w:p w14:paraId="617B783E" w14:textId="77777777" w:rsidR="00B345EE" w:rsidRPr="00B82555" w:rsidRDefault="00B345EE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v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archar(</w:t>
            </w:r>
            <w:proofErr w:type="gramEnd"/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255)</w:t>
            </w:r>
          </w:p>
        </w:tc>
        <w:tc>
          <w:tcPr>
            <w:tcW w:w="2131" w:type="dxa"/>
          </w:tcPr>
          <w:p w14:paraId="58C0CBF2" w14:textId="77777777" w:rsidR="00B345EE" w:rsidRPr="00B82555" w:rsidRDefault="00B345EE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2131" w:type="dxa"/>
          </w:tcPr>
          <w:p w14:paraId="775CF28E" w14:textId="6A889568" w:rsidR="00B345EE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作者</w:t>
            </w:r>
          </w:p>
        </w:tc>
      </w:tr>
      <w:tr w:rsidR="00207B8A" w:rsidRPr="00975D72" w14:paraId="0240F746" w14:textId="77777777" w:rsidTr="00B829F8">
        <w:tc>
          <w:tcPr>
            <w:tcW w:w="2130" w:type="dxa"/>
          </w:tcPr>
          <w:p w14:paraId="631CD5DA" w14:textId="65BF27FD" w:rsidR="00207B8A" w:rsidRPr="00B82555" w:rsidRDefault="00207B8A" w:rsidP="00B829F8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post</w:t>
            </w:r>
            <w:r w:rsidR="000064A7">
              <w:rPr>
                <w:rFonts w:asciiTheme="minorEastAsia" w:hAnsiTheme="minorEastAsia"/>
                <w:szCs w:val="21"/>
              </w:rPr>
              <w:t>er</w:t>
            </w:r>
          </w:p>
        </w:tc>
        <w:tc>
          <w:tcPr>
            <w:tcW w:w="2130" w:type="dxa"/>
          </w:tcPr>
          <w:p w14:paraId="6444EDFA" w14:textId="67AA42FF" w:rsidR="00207B8A" w:rsidRPr="00B82555" w:rsidRDefault="003945AA" w:rsidP="00B829F8">
            <w:pPr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BLOB</w:t>
            </w:r>
          </w:p>
        </w:tc>
        <w:tc>
          <w:tcPr>
            <w:tcW w:w="2131" w:type="dxa"/>
          </w:tcPr>
          <w:p w14:paraId="436A6B3C" w14:textId="77777777" w:rsidR="00207B8A" w:rsidRPr="00B82555" w:rsidRDefault="00207B8A" w:rsidP="00B829F8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31" w:type="dxa"/>
          </w:tcPr>
          <w:p w14:paraId="64A0A759" w14:textId="4FBBC080" w:rsidR="00207B8A" w:rsidRPr="000064A7" w:rsidRDefault="000064A7" w:rsidP="00B829F8">
            <w:pPr>
              <w:jc w:val="center"/>
              <w:rPr>
                <w:rFonts w:asciiTheme="minorEastAsia" w:eastAsiaTheme="minorEastAsia" w:hAnsiTheme="minorEastAsia" w:cs="宋体" w:hint="eastAsia"/>
                <w:szCs w:val="21"/>
              </w:rPr>
            </w:pPr>
            <w:r w:rsidRPr="000064A7">
              <w:rPr>
                <w:rFonts w:asciiTheme="minorEastAsia" w:eastAsiaTheme="minorEastAsia" w:hAnsiTheme="minorEastAsia" w:cs="宋体" w:hint="eastAsia"/>
                <w:szCs w:val="21"/>
              </w:rPr>
              <w:t>海报</w:t>
            </w:r>
          </w:p>
        </w:tc>
      </w:tr>
      <w:tr w:rsidR="00B345EE" w:rsidRPr="00975D72" w14:paraId="32C08B5B" w14:textId="77777777" w:rsidTr="00B829F8">
        <w:tc>
          <w:tcPr>
            <w:tcW w:w="2130" w:type="dxa"/>
          </w:tcPr>
          <w:p w14:paraId="6FC1BBAA" w14:textId="5955E76A" w:rsidR="00B345EE" w:rsidRPr="00B82555" w:rsidRDefault="00144F53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type</w:t>
            </w:r>
          </w:p>
        </w:tc>
        <w:tc>
          <w:tcPr>
            <w:tcW w:w="2130" w:type="dxa"/>
          </w:tcPr>
          <w:p w14:paraId="76495E3E" w14:textId="77777777" w:rsidR="00B345EE" w:rsidRPr="00B82555" w:rsidRDefault="00B345EE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v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archar(</w:t>
            </w:r>
            <w:proofErr w:type="gramEnd"/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255)</w:t>
            </w:r>
          </w:p>
        </w:tc>
        <w:tc>
          <w:tcPr>
            <w:tcW w:w="2131" w:type="dxa"/>
          </w:tcPr>
          <w:p w14:paraId="77B16988" w14:textId="66ED6583" w:rsidR="00B345EE" w:rsidRPr="00B82555" w:rsidRDefault="00144F53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n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ot null</w:t>
            </w:r>
          </w:p>
        </w:tc>
        <w:tc>
          <w:tcPr>
            <w:tcW w:w="2131" w:type="dxa"/>
          </w:tcPr>
          <w:p w14:paraId="6C2A6DBB" w14:textId="536F0907" w:rsidR="00B345EE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分类</w:t>
            </w:r>
          </w:p>
        </w:tc>
      </w:tr>
      <w:tr w:rsidR="00975D72" w:rsidRPr="00975D72" w14:paraId="0137D35B" w14:textId="77777777" w:rsidTr="00B829F8">
        <w:tc>
          <w:tcPr>
            <w:tcW w:w="2130" w:type="dxa"/>
          </w:tcPr>
          <w:p w14:paraId="202E896B" w14:textId="40A00AE1" w:rsidR="00975D72" w:rsidRPr="00B82555" w:rsidRDefault="00144F53" w:rsidP="00B829F8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Cs w:val="21"/>
              </w:rPr>
              <w:t>s</w:t>
            </w:r>
            <w:r w:rsidRPr="00B82555">
              <w:rPr>
                <w:rFonts w:asciiTheme="minorEastAsia" w:eastAsiaTheme="minorEastAsia" w:hAnsiTheme="minorEastAsia"/>
                <w:szCs w:val="21"/>
              </w:rPr>
              <w:t>tyle</w:t>
            </w:r>
          </w:p>
        </w:tc>
        <w:tc>
          <w:tcPr>
            <w:tcW w:w="2130" w:type="dxa"/>
          </w:tcPr>
          <w:p w14:paraId="345AA23E" w14:textId="70612555" w:rsidR="00975D72" w:rsidRPr="00B82555" w:rsidRDefault="00144F53" w:rsidP="00B829F8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proofErr w:type="gramStart"/>
            <w:r w:rsidRPr="00B82555">
              <w:rPr>
                <w:rFonts w:asciiTheme="minorEastAsia" w:eastAsiaTheme="minorEastAsia" w:hAnsiTheme="minorEastAsia" w:hint="eastAsia"/>
                <w:szCs w:val="21"/>
              </w:rPr>
              <w:t>v</w:t>
            </w:r>
            <w:r w:rsidRPr="00B82555">
              <w:rPr>
                <w:rFonts w:asciiTheme="minorEastAsia" w:eastAsiaTheme="minorEastAsia" w:hAnsiTheme="minorEastAsia"/>
                <w:szCs w:val="21"/>
              </w:rPr>
              <w:t>archar(</w:t>
            </w:r>
            <w:proofErr w:type="gramEnd"/>
            <w:r w:rsidRPr="00B82555">
              <w:rPr>
                <w:rFonts w:asciiTheme="minorEastAsia" w:eastAsiaTheme="minorEastAsia" w:hAnsiTheme="minorEastAsia"/>
                <w:szCs w:val="21"/>
              </w:rPr>
              <w:t>255)</w:t>
            </w:r>
          </w:p>
        </w:tc>
        <w:tc>
          <w:tcPr>
            <w:tcW w:w="2131" w:type="dxa"/>
          </w:tcPr>
          <w:p w14:paraId="140EEC3C" w14:textId="1C9E1182" w:rsidR="00975D72" w:rsidRPr="00B82555" w:rsidRDefault="00144F53" w:rsidP="00B829F8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Cs w:val="21"/>
              </w:rPr>
              <w:t>n</w:t>
            </w:r>
            <w:r w:rsidRPr="00B82555">
              <w:rPr>
                <w:rFonts w:asciiTheme="minorEastAsia" w:eastAsiaTheme="minorEastAsia" w:hAnsiTheme="minorEastAsia"/>
                <w:szCs w:val="21"/>
              </w:rPr>
              <w:t>ot null</w:t>
            </w:r>
          </w:p>
        </w:tc>
        <w:tc>
          <w:tcPr>
            <w:tcW w:w="2131" w:type="dxa"/>
          </w:tcPr>
          <w:p w14:paraId="1B8966C2" w14:textId="13D487B2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 w:cs="宋体"/>
                <w:szCs w:val="21"/>
              </w:rPr>
            </w:pPr>
            <w:r w:rsidRPr="00B82555">
              <w:rPr>
                <w:rFonts w:asciiTheme="minorEastAsia" w:eastAsiaTheme="minorEastAsia" w:hAnsiTheme="minorEastAsia" w:cs="宋体" w:hint="eastAsia"/>
                <w:szCs w:val="21"/>
              </w:rPr>
              <w:t>风格</w:t>
            </w:r>
          </w:p>
        </w:tc>
      </w:tr>
      <w:tr w:rsidR="00975D72" w:rsidRPr="00975D72" w14:paraId="04405894" w14:textId="77777777" w:rsidTr="00B829F8">
        <w:tc>
          <w:tcPr>
            <w:tcW w:w="2130" w:type="dxa"/>
          </w:tcPr>
          <w:p w14:paraId="26706FCA" w14:textId="31BEC92B" w:rsidR="00975D72" w:rsidRPr="00B82555" w:rsidRDefault="00144F53" w:rsidP="00B829F8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Cs w:val="21"/>
              </w:rPr>
              <w:t>s</w:t>
            </w:r>
            <w:r w:rsidRPr="00B82555">
              <w:rPr>
                <w:rFonts w:asciiTheme="minorEastAsia" w:eastAsiaTheme="minorEastAsia" w:hAnsiTheme="minorEastAsia"/>
                <w:szCs w:val="21"/>
              </w:rPr>
              <w:t>core</w:t>
            </w:r>
          </w:p>
        </w:tc>
        <w:tc>
          <w:tcPr>
            <w:tcW w:w="2130" w:type="dxa"/>
          </w:tcPr>
          <w:p w14:paraId="427D5E37" w14:textId="0B6BEC8C" w:rsidR="00975D72" w:rsidRPr="00B82555" w:rsidRDefault="00144F53" w:rsidP="00B829F8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Cs w:val="21"/>
              </w:rPr>
              <w:t>i</w:t>
            </w:r>
            <w:r w:rsidRPr="00B82555">
              <w:rPr>
                <w:rFonts w:asciiTheme="minorEastAsia" w:eastAsiaTheme="minorEastAsia" w:hAnsiTheme="minorEastAsia"/>
                <w:szCs w:val="21"/>
              </w:rPr>
              <w:t>nt</w:t>
            </w:r>
          </w:p>
        </w:tc>
        <w:tc>
          <w:tcPr>
            <w:tcW w:w="2131" w:type="dxa"/>
          </w:tcPr>
          <w:p w14:paraId="5E9448E8" w14:textId="376E4A2D" w:rsidR="00975D72" w:rsidRPr="00B82555" w:rsidRDefault="00372779" w:rsidP="00B829F8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82555">
              <w:rPr>
                <w:rFonts w:asciiTheme="minorEastAsia" w:eastAsiaTheme="minorEastAsia" w:hAnsiTheme="minorEastAsia"/>
                <w:szCs w:val="21"/>
              </w:rPr>
              <w:t>not null,</w:t>
            </w:r>
            <w:r w:rsidR="00144F53" w:rsidRPr="00B82555">
              <w:rPr>
                <w:rFonts w:asciiTheme="minorEastAsia" w:eastAsiaTheme="minorEastAsia" w:hAnsiTheme="minorEastAsia" w:hint="eastAsia"/>
                <w:szCs w:val="21"/>
              </w:rPr>
              <w:t>0</w:t>
            </w:r>
            <w:r w:rsidR="00144F53" w:rsidRPr="00B82555">
              <w:rPr>
                <w:rFonts w:asciiTheme="minorEastAsia" w:eastAsiaTheme="minorEastAsia" w:hAnsiTheme="minorEastAsia"/>
                <w:szCs w:val="21"/>
              </w:rPr>
              <w:t>-100</w:t>
            </w:r>
          </w:p>
        </w:tc>
        <w:tc>
          <w:tcPr>
            <w:tcW w:w="2131" w:type="dxa"/>
          </w:tcPr>
          <w:p w14:paraId="79BDDFD1" w14:textId="36F09E8D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 w:cs="宋体"/>
                <w:szCs w:val="21"/>
              </w:rPr>
            </w:pPr>
            <w:r w:rsidRPr="00B82555">
              <w:rPr>
                <w:rFonts w:asciiTheme="minorEastAsia" w:eastAsiaTheme="minorEastAsia" w:hAnsiTheme="minorEastAsia" w:cs="宋体" w:hint="eastAsia"/>
                <w:szCs w:val="21"/>
              </w:rPr>
              <w:t>评分</w:t>
            </w:r>
          </w:p>
        </w:tc>
      </w:tr>
      <w:tr w:rsidR="00975D72" w:rsidRPr="00975D72" w14:paraId="0612BA59" w14:textId="77777777" w:rsidTr="00B829F8">
        <w:tc>
          <w:tcPr>
            <w:tcW w:w="8522" w:type="dxa"/>
            <w:gridSpan w:val="4"/>
          </w:tcPr>
          <w:p w14:paraId="0925B162" w14:textId="0A5880A0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 xml:space="preserve">表2 </w:t>
            </w:r>
            <w:proofErr w:type="gramStart"/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评测帖表</w:t>
            </w:r>
            <w:proofErr w:type="gramEnd"/>
          </w:p>
        </w:tc>
      </w:tr>
      <w:tr w:rsidR="00975D72" w:rsidRPr="00975D72" w14:paraId="2D1A3B99" w14:textId="77777777" w:rsidTr="00B829F8">
        <w:tc>
          <w:tcPr>
            <w:tcW w:w="8522" w:type="dxa"/>
            <w:gridSpan w:val="4"/>
          </w:tcPr>
          <w:p w14:paraId="17838F39" w14:textId="38B49B46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数据库</w:t>
            </w: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表J</w:t>
            </w:r>
            <w:r w:rsidRPr="00B82555">
              <w:rPr>
                <w:rFonts w:asciiTheme="minorEastAsia" w:eastAsiaTheme="minorEastAsia" w:hAnsiTheme="minorEastAsia" w:cs="宋体"/>
                <w:sz w:val="21"/>
                <w:szCs w:val="21"/>
              </w:rPr>
              <w:t>avaBean</w:t>
            </w: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类</w:t>
            </w: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名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C</w:t>
            </w: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omment</w:t>
            </w:r>
          </w:p>
        </w:tc>
      </w:tr>
      <w:tr w:rsidR="00975D72" w:rsidRPr="00975D72" w14:paraId="07325584" w14:textId="77777777" w:rsidTr="00B829F8">
        <w:tc>
          <w:tcPr>
            <w:tcW w:w="2130" w:type="dxa"/>
          </w:tcPr>
          <w:p w14:paraId="626D37C5" w14:textId="77777777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名称</w:t>
            </w:r>
          </w:p>
        </w:tc>
        <w:tc>
          <w:tcPr>
            <w:tcW w:w="2130" w:type="dxa"/>
          </w:tcPr>
          <w:p w14:paraId="13015C95" w14:textId="77777777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 w14:paraId="364975B4" w14:textId="77777777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属性</w:t>
            </w:r>
          </w:p>
        </w:tc>
        <w:tc>
          <w:tcPr>
            <w:tcW w:w="2131" w:type="dxa"/>
          </w:tcPr>
          <w:p w14:paraId="3B354F5C" w14:textId="77777777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备注</w:t>
            </w:r>
          </w:p>
        </w:tc>
      </w:tr>
      <w:tr w:rsidR="00975D72" w:rsidRPr="00975D72" w14:paraId="4EDA7EF8" w14:textId="77777777" w:rsidTr="00B829F8">
        <w:tc>
          <w:tcPr>
            <w:tcW w:w="2130" w:type="dxa"/>
          </w:tcPr>
          <w:p w14:paraId="31075B4E" w14:textId="77777777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i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d</w:t>
            </w:r>
          </w:p>
        </w:tc>
        <w:tc>
          <w:tcPr>
            <w:tcW w:w="2130" w:type="dxa"/>
          </w:tcPr>
          <w:p w14:paraId="02469B94" w14:textId="77777777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i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nt</w:t>
            </w:r>
          </w:p>
        </w:tc>
        <w:tc>
          <w:tcPr>
            <w:tcW w:w="2131" w:type="dxa"/>
          </w:tcPr>
          <w:p w14:paraId="69CB20E1" w14:textId="77777777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P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rimary Key</w:t>
            </w:r>
          </w:p>
        </w:tc>
        <w:tc>
          <w:tcPr>
            <w:tcW w:w="2131" w:type="dxa"/>
          </w:tcPr>
          <w:p w14:paraId="30B946B6" w14:textId="4C6C61C4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评测号</w:t>
            </w:r>
          </w:p>
        </w:tc>
      </w:tr>
      <w:tr w:rsidR="00975D72" w:rsidRPr="00975D72" w14:paraId="7F930788" w14:textId="77777777" w:rsidTr="00B829F8">
        <w:tc>
          <w:tcPr>
            <w:tcW w:w="2130" w:type="dxa"/>
          </w:tcPr>
          <w:p w14:paraId="2F45DB8B" w14:textId="1E37609E" w:rsidR="00975D72" w:rsidRPr="00B82555" w:rsidRDefault="00372779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context</w:t>
            </w:r>
          </w:p>
        </w:tc>
        <w:tc>
          <w:tcPr>
            <w:tcW w:w="2130" w:type="dxa"/>
          </w:tcPr>
          <w:p w14:paraId="2604291B" w14:textId="77777777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v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archar(</w:t>
            </w:r>
            <w:proofErr w:type="gramEnd"/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255)</w:t>
            </w:r>
          </w:p>
        </w:tc>
        <w:tc>
          <w:tcPr>
            <w:tcW w:w="2131" w:type="dxa"/>
          </w:tcPr>
          <w:p w14:paraId="08A9C0D6" w14:textId="3F677816" w:rsidR="00975D72" w:rsidRPr="00B82555" w:rsidRDefault="00372779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n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ot null</w:t>
            </w:r>
          </w:p>
        </w:tc>
        <w:tc>
          <w:tcPr>
            <w:tcW w:w="2131" w:type="dxa"/>
          </w:tcPr>
          <w:p w14:paraId="735784EA" w14:textId="1F1BD316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评测内容</w:t>
            </w:r>
          </w:p>
        </w:tc>
      </w:tr>
      <w:tr w:rsidR="003A3C96" w:rsidRPr="00975D72" w14:paraId="05EF890B" w14:textId="77777777" w:rsidTr="00B829F8">
        <w:tc>
          <w:tcPr>
            <w:tcW w:w="2130" w:type="dxa"/>
          </w:tcPr>
          <w:p w14:paraId="4694D66E" w14:textId="16E3EE72" w:rsidR="003A3C96" w:rsidRPr="00B82555" w:rsidRDefault="003A3C96" w:rsidP="003A3C96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s</w:t>
            </w:r>
            <w:r>
              <w:rPr>
                <w:rFonts w:asciiTheme="minorEastAsia" w:hAnsiTheme="minorEastAsia"/>
                <w:szCs w:val="21"/>
              </w:rPr>
              <w:t>core</w:t>
            </w:r>
          </w:p>
        </w:tc>
        <w:tc>
          <w:tcPr>
            <w:tcW w:w="2130" w:type="dxa"/>
          </w:tcPr>
          <w:p w14:paraId="56F314B3" w14:textId="3384952E" w:rsidR="003A3C96" w:rsidRPr="00B82555" w:rsidRDefault="003A3C96" w:rsidP="003A3C96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  <w:r>
              <w:rPr>
                <w:rFonts w:asciiTheme="minorEastAsia" w:hAnsiTheme="minorEastAsia"/>
                <w:szCs w:val="21"/>
              </w:rPr>
              <w:t>nt</w:t>
            </w:r>
          </w:p>
        </w:tc>
        <w:tc>
          <w:tcPr>
            <w:tcW w:w="2131" w:type="dxa"/>
          </w:tcPr>
          <w:p w14:paraId="466DEF98" w14:textId="5F2BDAF0" w:rsidR="003A3C96" w:rsidRPr="00B82555" w:rsidRDefault="003A3C96" w:rsidP="003A3C96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n</w:t>
            </w:r>
            <w:r>
              <w:rPr>
                <w:rFonts w:asciiTheme="minorEastAsia" w:hAnsiTheme="minorEastAsia"/>
                <w:szCs w:val="21"/>
              </w:rPr>
              <w:t>ot null,0-100</w:t>
            </w:r>
          </w:p>
        </w:tc>
        <w:tc>
          <w:tcPr>
            <w:tcW w:w="2131" w:type="dxa"/>
          </w:tcPr>
          <w:p w14:paraId="028D6886" w14:textId="7B3597D4" w:rsidR="003A3C96" w:rsidRPr="00B82555" w:rsidRDefault="003A3C96" w:rsidP="003A3C96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B24D0">
              <w:rPr>
                <w:rFonts w:asciiTheme="minorEastAsia" w:eastAsiaTheme="minorEastAsia" w:hAnsiTheme="minorEastAsia" w:cs="宋体" w:hint="eastAsia"/>
                <w:szCs w:val="21"/>
              </w:rPr>
              <w:t>评分</w:t>
            </w:r>
          </w:p>
        </w:tc>
      </w:tr>
      <w:tr w:rsidR="00975D72" w:rsidRPr="00975D72" w14:paraId="09FF3271" w14:textId="77777777" w:rsidTr="00B829F8">
        <w:tc>
          <w:tcPr>
            <w:tcW w:w="2130" w:type="dxa"/>
          </w:tcPr>
          <w:p w14:paraId="51690C7E" w14:textId="69C7FFFD" w:rsidR="00975D72" w:rsidRPr="00B82555" w:rsidRDefault="00372779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date</w:t>
            </w:r>
          </w:p>
        </w:tc>
        <w:tc>
          <w:tcPr>
            <w:tcW w:w="2130" w:type="dxa"/>
          </w:tcPr>
          <w:p w14:paraId="46110FA9" w14:textId="21E4233B" w:rsidR="00975D72" w:rsidRPr="00B82555" w:rsidRDefault="00372779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date</w:t>
            </w:r>
          </w:p>
        </w:tc>
        <w:tc>
          <w:tcPr>
            <w:tcW w:w="2131" w:type="dxa"/>
          </w:tcPr>
          <w:p w14:paraId="1792A568" w14:textId="2F1B7C8C" w:rsidR="00975D72" w:rsidRPr="00B82555" w:rsidRDefault="00372779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n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ot null</w:t>
            </w:r>
          </w:p>
        </w:tc>
        <w:tc>
          <w:tcPr>
            <w:tcW w:w="2131" w:type="dxa"/>
          </w:tcPr>
          <w:p w14:paraId="6FE0468B" w14:textId="63FEE40D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日期</w:t>
            </w:r>
          </w:p>
        </w:tc>
      </w:tr>
      <w:tr w:rsidR="00975D72" w:rsidRPr="00975D72" w14:paraId="0AE800A2" w14:textId="77777777" w:rsidTr="00B829F8">
        <w:tc>
          <w:tcPr>
            <w:tcW w:w="2130" w:type="dxa"/>
          </w:tcPr>
          <w:p w14:paraId="1E3EDAEA" w14:textId="120A46E1" w:rsidR="00975D72" w:rsidRPr="00B82555" w:rsidRDefault="00372779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productid</w:t>
            </w:r>
          </w:p>
        </w:tc>
        <w:tc>
          <w:tcPr>
            <w:tcW w:w="2130" w:type="dxa"/>
          </w:tcPr>
          <w:p w14:paraId="6C610FE2" w14:textId="5A91C686" w:rsidR="00975D72" w:rsidRPr="00B82555" w:rsidRDefault="00201528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14:paraId="62AB38E0" w14:textId="1DFFD8C5" w:rsidR="00975D72" w:rsidRPr="00B82555" w:rsidRDefault="00372779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Foreign Key</w:t>
            </w:r>
          </w:p>
        </w:tc>
        <w:tc>
          <w:tcPr>
            <w:tcW w:w="2131" w:type="dxa"/>
          </w:tcPr>
          <w:p w14:paraId="5DB1D93E" w14:textId="2C339493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作品号</w:t>
            </w:r>
          </w:p>
        </w:tc>
      </w:tr>
      <w:tr w:rsidR="00975D72" w:rsidRPr="00975D72" w14:paraId="54B66458" w14:textId="77777777" w:rsidTr="00B829F8">
        <w:tc>
          <w:tcPr>
            <w:tcW w:w="2130" w:type="dxa"/>
          </w:tcPr>
          <w:p w14:paraId="18837C56" w14:textId="45001A63" w:rsidR="00975D72" w:rsidRPr="00B82555" w:rsidRDefault="00372779" w:rsidP="00B829F8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proofErr w:type="spellStart"/>
            <w:r w:rsidRPr="00B82555">
              <w:rPr>
                <w:rFonts w:asciiTheme="minorEastAsia" w:eastAsiaTheme="minorEastAsia" w:hAnsiTheme="minorEastAsia" w:hint="eastAsia"/>
                <w:szCs w:val="21"/>
              </w:rPr>
              <w:t>u</w:t>
            </w:r>
            <w:r w:rsidRPr="00B82555">
              <w:rPr>
                <w:rFonts w:asciiTheme="minorEastAsia" w:eastAsiaTheme="minorEastAsia" w:hAnsiTheme="minorEastAsia"/>
                <w:szCs w:val="21"/>
              </w:rPr>
              <w:t>serName</w:t>
            </w:r>
            <w:proofErr w:type="spellEnd"/>
          </w:p>
        </w:tc>
        <w:tc>
          <w:tcPr>
            <w:tcW w:w="2130" w:type="dxa"/>
          </w:tcPr>
          <w:p w14:paraId="0745A6D8" w14:textId="6C93F60B" w:rsidR="00975D72" w:rsidRPr="00B82555" w:rsidRDefault="00372779" w:rsidP="00B829F8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proofErr w:type="gramStart"/>
            <w:r w:rsidRPr="00B82555">
              <w:rPr>
                <w:rFonts w:asciiTheme="minorEastAsia" w:eastAsiaTheme="minorEastAsia" w:hAnsiTheme="minorEastAsia" w:hint="eastAsia"/>
                <w:szCs w:val="21"/>
              </w:rPr>
              <w:t>v</w:t>
            </w:r>
            <w:r w:rsidRPr="00B82555">
              <w:rPr>
                <w:rFonts w:asciiTheme="minorEastAsia" w:eastAsiaTheme="minorEastAsia" w:hAnsiTheme="minorEastAsia"/>
                <w:szCs w:val="21"/>
              </w:rPr>
              <w:t>archar(</w:t>
            </w:r>
            <w:proofErr w:type="gramEnd"/>
            <w:r w:rsidRPr="00B82555">
              <w:rPr>
                <w:rFonts w:asciiTheme="minorEastAsia" w:eastAsiaTheme="minorEastAsia" w:hAnsiTheme="minorEastAsia"/>
                <w:szCs w:val="21"/>
              </w:rPr>
              <w:t>255)</w:t>
            </w:r>
          </w:p>
        </w:tc>
        <w:tc>
          <w:tcPr>
            <w:tcW w:w="2131" w:type="dxa"/>
          </w:tcPr>
          <w:p w14:paraId="161E5768" w14:textId="7F1FB864" w:rsidR="00975D72" w:rsidRPr="00B82555" w:rsidRDefault="00372779" w:rsidP="00B829F8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Cs w:val="21"/>
              </w:rPr>
              <w:t>F</w:t>
            </w:r>
            <w:r w:rsidRPr="00B82555">
              <w:rPr>
                <w:rFonts w:asciiTheme="minorEastAsia" w:eastAsiaTheme="minorEastAsia" w:hAnsiTheme="minorEastAsia"/>
                <w:szCs w:val="21"/>
              </w:rPr>
              <w:t>oreign Key</w:t>
            </w:r>
          </w:p>
        </w:tc>
        <w:tc>
          <w:tcPr>
            <w:tcW w:w="2131" w:type="dxa"/>
          </w:tcPr>
          <w:p w14:paraId="250BE755" w14:textId="6DF18654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 w:cs="宋体"/>
                <w:szCs w:val="21"/>
              </w:rPr>
            </w:pPr>
            <w:r w:rsidRPr="00B82555">
              <w:rPr>
                <w:rFonts w:asciiTheme="minorEastAsia" w:eastAsiaTheme="minorEastAsia" w:hAnsiTheme="minorEastAsia" w:cs="宋体" w:hint="eastAsia"/>
                <w:szCs w:val="21"/>
              </w:rPr>
              <w:t>用户名</w:t>
            </w:r>
          </w:p>
        </w:tc>
      </w:tr>
      <w:tr w:rsidR="00975D72" w:rsidRPr="00975D72" w14:paraId="4F221F49" w14:textId="77777777" w:rsidTr="00B829F8">
        <w:tc>
          <w:tcPr>
            <w:tcW w:w="8522" w:type="dxa"/>
            <w:gridSpan w:val="4"/>
          </w:tcPr>
          <w:p w14:paraId="016D09EB" w14:textId="217404F3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 xml:space="preserve">表3 </w:t>
            </w: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回复表</w:t>
            </w:r>
          </w:p>
        </w:tc>
      </w:tr>
      <w:tr w:rsidR="00975D72" w:rsidRPr="00975D72" w14:paraId="721CF4E1" w14:textId="77777777" w:rsidTr="00B829F8">
        <w:tc>
          <w:tcPr>
            <w:tcW w:w="8522" w:type="dxa"/>
            <w:gridSpan w:val="4"/>
          </w:tcPr>
          <w:p w14:paraId="6B172615" w14:textId="2E8C2D2E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数据库</w:t>
            </w: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表J</w:t>
            </w:r>
            <w:r w:rsidRPr="00B82555">
              <w:rPr>
                <w:rFonts w:asciiTheme="minorEastAsia" w:eastAsiaTheme="minorEastAsia" w:hAnsiTheme="minorEastAsia" w:cs="宋体"/>
                <w:sz w:val="21"/>
                <w:szCs w:val="21"/>
              </w:rPr>
              <w:t>avaBean</w:t>
            </w: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类</w:t>
            </w: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名</w:t>
            </w:r>
            <w:r w:rsidR="00C11346" w:rsidRPr="00B82555">
              <w:rPr>
                <w:rFonts w:asciiTheme="minorEastAsia" w:eastAsiaTheme="minorEastAsia" w:hAnsiTheme="minorEastAsia"/>
                <w:sz w:val="21"/>
                <w:szCs w:val="21"/>
              </w:rPr>
              <w:t>Reply</w:t>
            </w:r>
          </w:p>
        </w:tc>
      </w:tr>
      <w:tr w:rsidR="00975D72" w:rsidRPr="00975D72" w14:paraId="1484ED76" w14:textId="77777777" w:rsidTr="00B829F8">
        <w:tc>
          <w:tcPr>
            <w:tcW w:w="2130" w:type="dxa"/>
          </w:tcPr>
          <w:p w14:paraId="5BEB4250" w14:textId="77777777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名称</w:t>
            </w:r>
          </w:p>
        </w:tc>
        <w:tc>
          <w:tcPr>
            <w:tcW w:w="2130" w:type="dxa"/>
          </w:tcPr>
          <w:p w14:paraId="6B5BEA86" w14:textId="77777777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 w14:paraId="4041135C" w14:textId="77777777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属性</w:t>
            </w:r>
          </w:p>
        </w:tc>
        <w:tc>
          <w:tcPr>
            <w:tcW w:w="2131" w:type="dxa"/>
          </w:tcPr>
          <w:p w14:paraId="1B9093DB" w14:textId="77777777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备注</w:t>
            </w:r>
          </w:p>
        </w:tc>
      </w:tr>
      <w:tr w:rsidR="00975D72" w:rsidRPr="00975D72" w14:paraId="10760C90" w14:textId="77777777" w:rsidTr="00B829F8">
        <w:tc>
          <w:tcPr>
            <w:tcW w:w="2130" w:type="dxa"/>
          </w:tcPr>
          <w:p w14:paraId="4A96847C" w14:textId="77777777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i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d</w:t>
            </w:r>
          </w:p>
        </w:tc>
        <w:tc>
          <w:tcPr>
            <w:tcW w:w="2130" w:type="dxa"/>
          </w:tcPr>
          <w:p w14:paraId="0B6560DE" w14:textId="77777777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i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nt</w:t>
            </w:r>
          </w:p>
        </w:tc>
        <w:tc>
          <w:tcPr>
            <w:tcW w:w="2131" w:type="dxa"/>
          </w:tcPr>
          <w:p w14:paraId="4B41D3A1" w14:textId="77777777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P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rimary Key</w:t>
            </w:r>
          </w:p>
        </w:tc>
        <w:tc>
          <w:tcPr>
            <w:tcW w:w="2131" w:type="dxa"/>
          </w:tcPr>
          <w:p w14:paraId="37609D0F" w14:textId="7E6DB1A4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回复号</w:t>
            </w:r>
          </w:p>
        </w:tc>
      </w:tr>
      <w:tr w:rsidR="00975D72" w:rsidRPr="00975D72" w14:paraId="705C40B8" w14:textId="77777777" w:rsidTr="00B829F8">
        <w:tc>
          <w:tcPr>
            <w:tcW w:w="2130" w:type="dxa"/>
          </w:tcPr>
          <w:p w14:paraId="1BCCA810" w14:textId="7ED17B9E" w:rsidR="00975D72" w:rsidRPr="00B82555" w:rsidRDefault="00201528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context</w:t>
            </w:r>
          </w:p>
        </w:tc>
        <w:tc>
          <w:tcPr>
            <w:tcW w:w="2130" w:type="dxa"/>
          </w:tcPr>
          <w:p w14:paraId="155826B0" w14:textId="77777777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v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archar(</w:t>
            </w:r>
            <w:proofErr w:type="gramEnd"/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255)</w:t>
            </w:r>
          </w:p>
        </w:tc>
        <w:tc>
          <w:tcPr>
            <w:tcW w:w="2131" w:type="dxa"/>
          </w:tcPr>
          <w:p w14:paraId="71D0DC3E" w14:textId="57C9ACE6" w:rsidR="00975D72" w:rsidRPr="00B82555" w:rsidRDefault="00201528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n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ot null</w:t>
            </w:r>
          </w:p>
        </w:tc>
        <w:tc>
          <w:tcPr>
            <w:tcW w:w="2131" w:type="dxa"/>
          </w:tcPr>
          <w:p w14:paraId="749E1A1A" w14:textId="449131B4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回复内容</w:t>
            </w:r>
          </w:p>
        </w:tc>
      </w:tr>
      <w:tr w:rsidR="00975D72" w:rsidRPr="00975D72" w14:paraId="6BBC2FE2" w14:textId="77777777" w:rsidTr="00B829F8">
        <w:tc>
          <w:tcPr>
            <w:tcW w:w="2130" w:type="dxa"/>
          </w:tcPr>
          <w:p w14:paraId="1E2BB4A1" w14:textId="3E5C9E21" w:rsidR="00975D72" w:rsidRPr="00B82555" w:rsidRDefault="00201528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date</w:t>
            </w:r>
          </w:p>
        </w:tc>
        <w:tc>
          <w:tcPr>
            <w:tcW w:w="2130" w:type="dxa"/>
          </w:tcPr>
          <w:p w14:paraId="0DBD399E" w14:textId="4360ACDF" w:rsidR="00975D72" w:rsidRPr="00B82555" w:rsidRDefault="00201528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d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ate</w:t>
            </w:r>
          </w:p>
        </w:tc>
        <w:tc>
          <w:tcPr>
            <w:tcW w:w="2131" w:type="dxa"/>
          </w:tcPr>
          <w:p w14:paraId="2F580D8F" w14:textId="5F4A0DF3" w:rsidR="00975D72" w:rsidRPr="00B82555" w:rsidRDefault="00201528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n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ot null</w:t>
            </w:r>
          </w:p>
        </w:tc>
        <w:tc>
          <w:tcPr>
            <w:tcW w:w="2131" w:type="dxa"/>
          </w:tcPr>
          <w:p w14:paraId="600CF266" w14:textId="2BE814C4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日期</w:t>
            </w:r>
          </w:p>
        </w:tc>
      </w:tr>
      <w:tr w:rsidR="00975D72" w:rsidRPr="00975D72" w14:paraId="326A6E85" w14:textId="77777777" w:rsidTr="00B829F8">
        <w:tc>
          <w:tcPr>
            <w:tcW w:w="2130" w:type="dxa"/>
          </w:tcPr>
          <w:p w14:paraId="2D85E278" w14:textId="38E2B542" w:rsidR="00975D72" w:rsidRPr="00B82555" w:rsidRDefault="00201528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spellStart"/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commentId</w:t>
            </w:r>
            <w:proofErr w:type="spellEnd"/>
          </w:p>
        </w:tc>
        <w:tc>
          <w:tcPr>
            <w:tcW w:w="2130" w:type="dxa"/>
          </w:tcPr>
          <w:p w14:paraId="044DE8B1" w14:textId="6C9AC6ED" w:rsidR="00975D72" w:rsidRPr="00B82555" w:rsidRDefault="00201528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int</w:t>
            </w:r>
          </w:p>
        </w:tc>
        <w:tc>
          <w:tcPr>
            <w:tcW w:w="2131" w:type="dxa"/>
          </w:tcPr>
          <w:p w14:paraId="3BE492A3" w14:textId="4AA88E0F" w:rsidR="00975D72" w:rsidRPr="00B82555" w:rsidRDefault="00201528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F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oreign Key</w:t>
            </w:r>
          </w:p>
        </w:tc>
        <w:tc>
          <w:tcPr>
            <w:tcW w:w="2131" w:type="dxa"/>
          </w:tcPr>
          <w:p w14:paraId="4ADA43DE" w14:textId="5BFF6EDC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评测号</w:t>
            </w:r>
          </w:p>
        </w:tc>
      </w:tr>
      <w:tr w:rsidR="00975D72" w:rsidRPr="00975D72" w14:paraId="03023795" w14:textId="77777777" w:rsidTr="00B829F8">
        <w:tc>
          <w:tcPr>
            <w:tcW w:w="2130" w:type="dxa"/>
          </w:tcPr>
          <w:p w14:paraId="381EBA1C" w14:textId="0318F67D" w:rsidR="00975D72" w:rsidRPr="00B82555" w:rsidRDefault="00201528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spellStart"/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userName</w:t>
            </w:r>
            <w:proofErr w:type="spellEnd"/>
          </w:p>
        </w:tc>
        <w:tc>
          <w:tcPr>
            <w:tcW w:w="2130" w:type="dxa"/>
          </w:tcPr>
          <w:p w14:paraId="0DD69D31" w14:textId="77777777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v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archar(</w:t>
            </w:r>
            <w:proofErr w:type="gramEnd"/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255)</w:t>
            </w:r>
          </w:p>
        </w:tc>
        <w:tc>
          <w:tcPr>
            <w:tcW w:w="2131" w:type="dxa"/>
          </w:tcPr>
          <w:p w14:paraId="7D590C2E" w14:textId="6BA5B439" w:rsidR="00975D72" w:rsidRPr="00B82555" w:rsidRDefault="00201528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Foreign Key</w:t>
            </w:r>
          </w:p>
        </w:tc>
        <w:tc>
          <w:tcPr>
            <w:tcW w:w="2131" w:type="dxa"/>
          </w:tcPr>
          <w:p w14:paraId="5C35476E" w14:textId="266758EE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用户名</w:t>
            </w:r>
          </w:p>
        </w:tc>
      </w:tr>
      <w:tr w:rsidR="00975D72" w:rsidRPr="00975D72" w14:paraId="32486599" w14:textId="77777777" w:rsidTr="00B829F8">
        <w:tc>
          <w:tcPr>
            <w:tcW w:w="8522" w:type="dxa"/>
            <w:gridSpan w:val="4"/>
          </w:tcPr>
          <w:p w14:paraId="071B02D5" w14:textId="1E1AEE77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 xml:space="preserve">表4 </w:t>
            </w: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用户表</w:t>
            </w:r>
          </w:p>
        </w:tc>
      </w:tr>
      <w:tr w:rsidR="00975D72" w:rsidRPr="00975D72" w14:paraId="0AD56D90" w14:textId="77777777" w:rsidTr="00B829F8">
        <w:tc>
          <w:tcPr>
            <w:tcW w:w="8522" w:type="dxa"/>
            <w:gridSpan w:val="4"/>
          </w:tcPr>
          <w:p w14:paraId="1E6E5C3E" w14:textId="1966DF75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数据库</w:t>
            </w: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表J</w:t>
            </w:r>
            <w:r w:rsidRPr="00B82555">
              <w:rPr>
                <w:rFonts w:asciiTheme="minorEastAsia" w:eastAsiaTheme="minorEastAsia" w:hAnsiTheme="minorEastAsia" w:cs="宋体"/>
                <w:sz w:val="21"/>
                <w:szCs w:val="21"/>
              </w:rPr>
              <w:t>avaBean</w:t>
            </w: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类</w:t>
            </w: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名</w:t>
            </w:r>
            <w:r w:rsidR="00C11346"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U</w:t>
            </w:r>
            <w:r w:rsidR="00C11346" w:rsidRPr="00B82555">
              <w:rPr>
                <w:rFonts w:asciiTheme="minorEastAsia" w:eastAsiaTheme="minorEastAsia" w:hAnsiTheme="minorEastAsia"/>
                <w:sz w:val="21"/>
                <w:szCs w:val="21"/>
              </w:rPr>
              <w:t>ser</w:t>
            </w:r>
          </w:p>
        </w:tc>
      </w:tr>
      <w:tr w:rsidR="00975D72" w:rsidRPr="00975D72" w14:paraId="50E975C0" w14:textId="77777777" w:rsidTr="00B829F8">
        <w:tc>
          <w:tcPr>
            <w:tcW w:w="2130" w:type="dxa"/>
          </w:tcPr>
          <w:p w14:paraId="38D8DD88" w14:textId="77777777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名称</w:t>
            </w:r>
          </w:p>
        </w:tc>
        <w:tc>
          <w:tcPr>
            <w:tcW w:w="2130" w:type="dxa"/>
          </w:tcPr>
          <w:p w14:paraId="72B76CAD" w14:textId="77777777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 w14:paraId="01D12F46" w14:textId="77777777" w:rsidR="00975D72" w:rsidRPr="00B82555" w:rsidRDefault="00975D72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属性</w:t>
            </w:r>
          </w:p>
        </w:tc>
        <w:tc>
          <w:tcPr>
            <w:tcW w:w="2131" w:type="dxa"/>
          </w:tcPr>
          <w:p w14:paraId="510F3ECF" w14:textId="66028D3A" w:rsidR="00975D72" w:rsidRPr="00B82555" w:rsidRDefault="00201528" w:rsidP="00B829F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备注</w:t>
            </w:r>
          </w:p>
        </w:tc>
      </w:tr>
      <w:tr w:rsidR="00201528" w:rsidRPr="00975D72" w14:paraId="666465AE" w14:textId="77777777" w:rsidTr="00B829F8">
        <w:tc>
          <w:tcPr>
            <w:tcW w:w="2130" w:type="dxa"/>
          </w:tcPr>
          <w:p w14:paraId="27571C78" w14:textId="727CD4F0" w:rsidR="00201528" w:rsidRPr="00B82555" w:rsidRDefault="00201528" w:rsidP="0020152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name</w:t>
            </w:r>
          </w:p>
        </w:tc>
        <w:tc>
          <w:tcPr>
            <w:tcW w:w="2130" w:type="dxa"/>
          </w:tcPr>
          <w:p w14:paraId="53EBF9A4" w14:textId="30AB757D" w:rsidR="00201528" w:rsidRPr="00B82555" w:rsidRDefault="00201528" w:rsidP="0020152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varchar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255()</w:t>
            </w:r>
          </w:p>
        </w:tc>
        <w:tc>
          <w:tcPr>
            <w:tcW w:w="2131" w:type="dxa"/>
          </w:tcPr>
          <w:p w14:paraId="1ED4DE73" w14:textId="77777777" w:rsidR="00201528" w:rsidRPr="00B82555" w:rsidRDefault="00201528" w:rsidP="0020152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P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rimary Key</w:t>
            </w:r>
          </w:p>
        </w:tc>
        <w:tc>
          <w:tcPr>
            <w:tcW w:w="2131" w:type="dxa"/>
          </w:tcPr>
          <w:p w14:paraId="67669B65" w14:textId="3C62ADFB" w:rsidR="00201528" w:rsidRPr="00B82555" w:rsidRDefault="00201528" w:rsidP="0020152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用户名</w:t>
            </w:r>
          </w:p>
        </w:tc>
      </w:tr>
      <w:tr w:rsidR="00201528" w:rsidRPr="00975D72" w14:paraId="6186F842" w14:textId="77777777" w:rsidTr="00B829F8">
        <w:tc>
          <w:tcPr>
            <w:tcW w:w="2130" w:type="dxa"/>
          </w:tcPr>
          <w:p w14:paraId="349DA4F2" w14:textId="5B09FF8D" w:rsidR="00201528" w:rsidRPr="00B82555" w:rsidRDefault="00201528" w:rsidP="0020152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password</w:t>
            </w:r>
          </w:p>
        </w:tc>
        <w:tc>
          <w:tcPr>
            <w:tcW w:w="2130" w:type="dxa"/>
          </w:tcPr>
          <w:p w14:paraId="1ECD9E80" w14:textId="77777777" w:rsidR="00201528" w:rsidRPr="00B82555" w:rsidRDefault="00201528" w:rsidP="0020152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v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archar(</w:t>
            </w:r>
            <w:proofErr w:type="gramEnd"/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255)</w:t>
            </w:r>
          </w:p>
        </w:tc>
        <w:tc>
          <w:tcPr>
            <w:tcW w:w="2131" w:type="dxa"/>
          </w:tcPr>
          <w:p w14:paraId="51464C05" w14:textId="192CCC4B" w:rsidR="00201528" w:rsidRPr="00B82555" w:rsidRDefault="00201528" w:rsidP="0020152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hint="eastAsia"/>
                <w:sz w:val="21"/>
                <w:szCs w:val="21"/>
              </w:rPr>
              <w:t>n</w:t>
            </w:r>
            <w:r w:rsidRPr="00B82555">
              <w:rPr>
                <w:rFonts w:asciiTheme="minorEastAsia" w:eastAsiaTheme="minorEastAsia" w:hAnsiTheme="minorEastAsia"/>
                <w:sz w:val="21"/>
                <w:szCs w:val="21"/>
              </w:rPr>
              <w:t>ot null</w:t>
            </w:r>
          </w:p>
        </w:tc>
        <w:tc>
          <w:tcPr>
            <w:tcW w:w="2131" w:type="dxa"/>
          </w:tcPr>
          <w:p w14:paraId="10DF4C83" w14:textId="4FAA4E93" w:rsidR="00201528" w:rsidRPr="00B82555" w:rsidRDefault="00201528" w:rsidP="0020152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8255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密码</w:t>
            </w:r>
          </w:p>
        </w:tc>
      </w:tr>
    </w:tbl>
    <w:p w14:paraId="6B740DFA" w14:textId="401820F0" w:rsidR="00CB0CBA" w:rsidRPr="00CB0CBA" w:rsidRDefault="00CB0CBA" w:rsidP="00DE4C9B">
      <w:pPr>
        <w:pStyle w:val="a4"/>
        <w:numPr>
          <w:ilvl w:val="1"/>
          <w:numId w:val="2"/>
        </w:numPr>
        <w:ind w:firstLineChars="0"/>
        <w:rPr>
          <w:b/>
          <w:sz w:val="30"/>
          <w:szCs w:val="30"/>
        </w:rPr>
      </w:pPr>
      <w:bookmarkStart w:id="0" w:name="_GoBack"/>
      <w:bookmarkEnd w:id="0"/>
      <w:r w:rsidRPr="00CB0CBA">
        <w:rPr>
          <w:rFonts w:hint="eastAsia"/>
          <w:b/>
          <w:sz w:val="30"/>
          <w:szCs w:val="30"/>
        </w:rPr>
        <w:lastRenderedPageBreak/>
        <w:t>系统设计</w:t>
      </w:r>
    </w:p>
    <w:p w14:paraId="78B46C3A" w14:textId="45A0AFC2" w:rsidR="00CB0CBA" w:rsidRDefault="00CB0CBA" w:rsidP="00CB0CBA">
      <w:pPr>
        <w:pStyle w:val="a4"/>
        <w:numPr>
          <w:ilvl w:val="2"/>
          <w:numId w:val="2"/>
        </w:numPr>
        <w:ind w:firstLineChars="0"/>
        <w:rPr>
          <w:b/>
          <w:sz w:val="28"/>
          <w:szCs w:val="28"/>
        </w:rPr>
      </w:pPr>
      <w:r w:rsidRPr="00CB0CBA">
        <w:rPr>
          <w:rFonts w:hint="eastAsia"/>
          <w:b/>
          <w:sz w:val="28"/>
          <w:szCs w:val="28"/>
        </w:rPr>
        <w:t>概要设计</w:t>
      </w:r>
    </w:p>
    <w:p w14:paraId="40838CBA" w14:textId="5CD30556" w:rsidR="003E5614" w:rsidRPr="00D201A8" w:rsidRDefault="00D201A8" w:rsidP="003E5614">
      <w:pPr>
        <w:rPr>
          <w:b/>
          <w:sz w:val="24"/>
          <w:szCs w:val="24"/>
        </w:rPr>
      </w:pPr>
      <w:r w:rsidRPr="00D201A8">
        <w:rPr>
          <w:rFonts w:hint="eastAsia"/>
          <w:b/>
          <w:sz w:val="24"/>
          <w:szCs w:val="24"/>
        </w:rPr>
        <w:t>前端页面：</w:t>
      </w:r>
    </w:p>
    <w:p w14:paraId="0146F739" w14:textId="70D0E3B1" w:rsidR="00475B42" w:rsidRDefault="00475B42" w:rsidP="00475B42">
      <w:pPr>
        <w:pStyle w:val="a4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主要页面</w:t>
      </w:r>
      <w:r>
        <w:rPr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M</w:t>
      </w:r>
      <w:r>
        <w:rPr>
          <w:sz w:val="24"/>
          <w:szCs w:val="24"/>
        </w:rPr>
        <w:t>ain.</w:t>
      </w:r>
      <w:r>
        <w:rPr>
          <w:rFonts w:hint="eastAsia"/>
          <w:sz w:val="24"/>
          <w:szCs w:val="24"/>
        </w:rPr>
        <w:t>vue</w:t>
      </w:r>
      <w:proofErr w:type="spellEnd"/>
    </w:p>
    <w:p w14:paraId="3ADCDCEB" w14:textId="699AC723" w:rsidR="00475B42" w:rsidRDefault="00475B42" w:rsidP="00475B42">
      <w:pPr>
        <w:ind w:left="720"/>
        <w:rPr>
          <w:sz w:val="24"/>
          <w:szCs w:val="24"/>
        </w:rPr>
      </w:pPr>
      <w:r>
        <w:rPr>
          <w:rFonts w:hint="eastAsia"/>
          <w:sz w:val="24"/>
          <w:szCs w:val="24"/>
        </w:rPr>
        <w:t>实现对作品名的模糊查询</w:t>
      </w:r>
    </w:p>
    <w:p w14:paraId="7388603B" w14:textId="05A33074" w:rsidR="00475B42" w:rsidRDefault="00475B42" w:rsidP="00475B42">
      <w:pPr>
        <w:ind w:left="720"/>
        <w:rPr>
          <w:sz w:val="24"/>
          <w:szCs w:val="24"/>
        </w:rPr>
      </w:pPr>
      <w:r>
        <w:rPr>
          <w:rFonts w:hint="eastAsia"/>
          <w:sz w:val="24"/>
          <w:szCs w:val="24"/>
        </w:rPr>
        <w:t>实现高分作品的摘要显示</w:t>
      </w:r>
    </w:p>
    <w:p w14:paraId="40053194" w14:textId="3C2F124A" w:rsidR="00475B42" w:rsidRDefault="00475B42" w:rsidP="00475B42">
      <w:pPr>
        <w:ind w:left="720"/>
        <w:rPr>
          <w:sz w:val="24"/>
          <w:szCs w:val="24"/>
        </w:rPr>
      </w:pPr>
      <w:r>
        <w:rPr>
          <w:rFonts w:hint="eastAsia"/>
          <w:sz w:val="24"/>
          <w:szCs w:val="24"/>
        </w:rPr>
        <w:t>实现精彩影评的摘要显示</w:t>
      </w:r>
    </w:p>
    <w:p w14:paraId="74DD8163" w14:textId="66F95DB9" w:rsidR="00475B42" w:rsidRDefault="00475B42" w:rsidP="00475B42">
      <w:pPr>
        <w:ind w:left="720"/>
        <w:rPr>
          <w:sz w:val="24"/>
          <w:szCs w:val="24"/>
        </w:rPr>
      </w:pPr>
      <w:r>
        <w:rPr>
          <w:rFonts w:hint="eastAsia"/>
          <w:sz w:val="24"/>
          <w:szCs w:val="24"/>
        </w:rPr>
        <w:t>实现登录弹窗</w:t>
      </w:r>
    </w:p>
    <w:p w14:paraId="078D6EA2" w14:textId="3C76A042" w:rsidR="00475B42" w:rsidRDefault="00475B42" w:rsidP="00475B42">
      <w:pPr>
        <w:ind w:left="720"/>
        <w:rPr>
          <w:sz w:val="24"/>
          <w:szCs w:val="24"/>
        </w:rPr>
      </w:pPr>
      <w:r>
        <w:rPr>
          <w:rFonts w:hint="eastAsia"/>
          <w:sz w:val="24"/>
          <w:szCs w:val="24"/>
        </w:rPr>
        <w:t>实现排行榜查看</w:t>
      </w:r>
    </w:p>
    <w:p w14:paraId="5D99C5DA" w14:textId="6D295D9E" w:rsidR="00475B42" w:rsidRPr="00475B42" w:rsidRDefault="00475B42" w:rsidP="00475B42">
      <w:pPr>
        <w:ind w:left="720"/>
        <w:rPr>
          <w:sz w:val="24"/>
          <w:szCs w:val="24"/>
        </w:rPr>
      </w:pPr>
      <w:r>
        <w:rPr>
          <w:rFonts w:hint="eastAsia"/>
          <w:sz w:val="24"/>
          <w:szCs w:val="24"/>
        </w:rPr>
        <w:t>跳转综合查询页面、用户管理页面</w:t>
      </w:r>
    </w:p>
    <w:p w14:paraId="350247EF" w14:textId="23321C41" w:rsidR="00475B42" w:rsidRDefault="00475B42" w:rsidP="00475B42">
      <w:pPr>
        <w:pStyle w:val="a4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综合查询页面 </w:t>
      </w:r>
      <w:proofErr w:type="spellStart"/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elect.</w:t>
      </w:r>
      <w:r>
        <w:rPr>
          <w:sz w:val="24"/>
          <w:szCs w:val="24"/>
        </w:rPr>
        <w:t>vue</w:t>
      </w:r>
      <w:proofErr w:type="spellEnd"/>
    </w:p>
    <w:p w14:paraId="5472AEC5" w14:textId="32F02FFE" w:rsidR="00475B42" w:rsidRDefault="00475B42" w:rsidP="00475B42">
      <w:pPr>
        <w:pStyle w:val="a4"/>
        <w:ind w:left="7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实现对作品的分类选择</w:t>
      </w:r>
    </w:p>
    <w:p w14:paraId="436E0189" w14:textId="005A5C42" w:rsidR="00475B42" w:rsidRDefault="00475B42" w:rsidP="00475B42">
      <w:pPr>
        <w:pStyle w:val="a4"/>
        <w:ind w:left="7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实现对作品元素的模糊查询</w:t>
      </w:r>
    </w:p>
    <w:p w14:paraId="4A78D887" w14:textId="1B5A503E" w:rsidR="00ED51B5" w:rsidRDefault="00ED51B5" w:rsidP="00ED51B5">
      <w:pPr>
        <w:pStyle w:val="a4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作品评测页面 </w:t>
      </w:r>
      <w:proofErr w:type="spellStart"/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roduct</w:t>
      </w:r>
      <w:r>
        <w:rPr>
          <w:sz w:val="24"/>
          <w:szCs w:val="24"/>
        </w:rPr>
        <w:t>.vue</w:t>
      </w:r>
      <w:proofErr w:type="spellEnd"/>
    </w:p>
    <w:p w14:paraId="58B74AA5" w14:textId="77777777" w:rsidR="00ED51B5" w:rsidRDefault="00ED51B5" w:rsidP="00ED51B5">
      <w:pPr>
        <w:pStyle w:val="a4"/>
        <w:ind w:left="720" w:firstLineChars="0" w:firstLine="0"/>
        <w:rPr>
          <w:sz w:val="24"/>
          <w:szCs w:val="24"/>
        </w:rPr>
      </w:pPr>
    </w:p>
    <w:p w14:paraId="6E8FF8D9" w14:textId="4A77112B" w:rsidR="00ED51B5" w:rsidRPr="00ED51B5" w:rsidRDefault="0081634B" w:rsidP="00ED51B5">
      <w:pPr>
        <w:pStyle w:val="a4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用户浏览页面 </w:t>
      </w:r>
      <w:proofErr w:type="spellStart"/>
      <w:r>
        <w:rPr>
          <w:sz w:val="24"/>
          <w:szCs w:val="24"/>
        </w:rPr>
        <w:t>User.vue</w:t>
      </w:r>
      <w:proofErr w:type="spellEnd"/>
    </w:p>
    <w:p w14:paraId="420DA591" w14:textId="0B99DFEB" w:rsidR="00D201A8" w:rsidRDefault="00D201A8" w:rsidP="003E5614">
      <w:pPr>
        <w:rPr>
          <w:b/>
          <w:sz w:val="24"/>
          <w:szCs w:val="24"/>
        </w:rPr>
      </w:pPr>
      <w:r w:rsidRPr="00D201A8">
        <w:rPr>
          <w:rFonts w:hint="eastAsia"/>
          <w:b/>
          <w:sz w:val="24"/>
          <w:szCs w:val="24"/>
        </w:rPr>
        <w:t>后端数据库：</w:t>
      </w:r>
    </w:p>
    <w:p w14:paraId="292FF604" w14:textId="0ABB4154" w:rsidR="00D201A8" w:rsidRDefault="00D201A8" w:rsidP="00E52025">
      <w:pPr>
        <w:pStyle w:val="a4"/>
        <w:numPr>
          <w:ilvl w:val="0"/>
          <w:numId w:val="4"/>
        </w:numPr>
        <w:ind w:firstLineChars="0"/>
        <w:rPr>
          <w:sz w:val="24"/>
          <w:szCs w:val="24"/>
        </w:rPr>
      </w:pPr>
    </w:p>
    <w:p w14:paraId="57FA5BB2" w14:textId="77777777" w:rsidR="00E52025" w:rsidRPr="00E52025" w:rsidRDefault="00E52025" w:rsidP="00E52025">
      <w:pPr>
        <w:rPr>
          <w:sz w:val="24"/>
          <w:szCs w:val="24"/>
        </w:rPr>
      </w:pPr>
    </w:p>
    <w:p w14:paraId="6EBE27BE" w14:textId="77777777" w:rsidR="00E52025" w:rsidRPr="00E52025" w:rsidRDefault="00E52025" w:rsidP="00E52025">
      <w:pPr>
        <w:pStyle w:val="a4"/>
        <w:numPr>
          <w:ilvl w:val="0"/>
          <w:numId w:val="4"/>
        </w:numPr>
        <w:ind w:firstLineChars="0"/>
        <w:rPr>
          <w:sz w:val="24"/>
          <w:szCs w:val="24"/>
        </w:rPr>
      </w:pPr>
    </w:p>
    <w:p w14:paraId="3F470C0A" w14:textId="6F517425" w:rsidR="00CB0CBA" w:rsidRDefault="00CB0CBA" w:rsidP="00CB0CBA">
      <w:pPr>
        <w:pStyle w:val="a4"/>
        <w:numPr>
          <w:ilvl w:val="2"/>
          <w:numId w:val="2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详细设计</w:t>
      </w:r>
    </w:p>
    <w:p w14:paraId="22E1A5C1" w14:textId="6E532936" w:rsidR="003E5614" w:rsidRPr="00D201A8" w:rsidRDefault="00D201A8" w:rsidP="003E5614">
      <w:pPr>
        <w:rPr>
          <w:b/>
          <w:sz w:val="24"/>
          <w:szCs w:val="24"/>
        </w:rPr>
      </w:pPr>
      <w:r w:rsidRPr="00D201A8">
        <w:rPr>
          <w:rFonts w:hint="eastAsia"/>
          <w:b/>
          <w:sz w:val="24"/>
          <w:szCs w:val="24"/>
        </w:rPr>
        <w:t>前端页面：</w:t>
      </w:r>
    </w:p>
    <w:p w14:paraId="0760FABA" w14:textId="77777777" w:rsidR="00D201A8" w:rsidRPr="00D201A8" w:rsidRDefault="00D201A8" w:rsidP="003E5614">
      <w:pPr>
        <w:rPr>
          <w:sz w:val="24"/>
          <w:szCs w:val="24"/>
        </w:rPr>
      </w:pPr>
    </w:p>
    <w:p w14:paraId="62B0B7C8" w14:textId="2E7F59A9" w:rsidR="00D201A8" w:rsidRPr="00D201A8" w:rsidRDefault="00D201A8" w:rsidP="003E5614">
      <w:pPr>
        <w:rPr>
          <w:b/>
          <w:sz w:val="24"/>
          <w:szCs w:val="24"/>
        </w:rPr>
      </w:pPr>
      <w:r w:rsidRPr="00D201A8">
        <w:rPr>
          <w:rFonts w:hint="eastAsia"/>
          <w:b/>
          <w:sz w:val="24"/>
          <w:szCs w:val="24"/>
        </w:rPr>
        <w:t>后端数据库：</w:t>
      </w:r>
    </w:p>
    <w:p w14:paraId="669F62B0" w14:textId="77777777" w:rsidR="00D201A8" w:rsidRPr="003E5614" w:rsidRDefault="00D201A8" w:rsidP="003E5614">
      <w:pPr>
        <w:rPr>
          <w:sz w:val="24"/>
          <w:szCs w:val="24"/>
        </w:rPr>
      </w:pPr>
    </w:p>
    <w:p w14:paraId="6F06BC69" w14:textId="6283D2A0" w:rsidR="00DE4C9B" w:rsidRDefault="00DE4C9B" w:rsidP="00DE4C9B">
      <w:pPr>
        <w:pStyle w:val="a4"/>
        <w:numPr>
          <w:ilvl w:val="0"/>
          <w:numId w:val="2"/>
        </w:numPr>
        <w:ind w:firstLine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项目测试</w:t>
      </w:r>
    </w:p>
    <w:p w14:paraId="7FF1D8B7" w14:textId="77777777" w:rsidR="00DE4C9B" w:rsidRPr="003E5614" w:rsidRDefault="00DE4C9B" w:rsidP="00DE4C9B">
      <w:pPr>
        <w:rPr>
          <w:sz w:val="24"/>
          <w:szCs w:val="24"/>
        </w:rPr>
      </w:pPr>
    </w:p>
    <w:p w14:paraId="022DAE18" w14:textId="7185D1B0" w:rsidR="00DE4C9B" w:rsidRDefault="00DE4C9B" w:rsidP="00DE4C9B">
      <w:pPr>
        <w:pStyle w:val="a4"/>
        <w:numPr>
          <w:ilvl w:val="0"/>
          <w:numId w:val="2"/>
        </w:numPr>
        <w:ind w:firstLine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项目评价</w:t>
      </w:r>
    </w:p>
    <w:p w14:paraId="35CA4EDD" w14:textId="3406225F" w:rsidR="00CB0CBA" w:rsidRPr="003E5614" w:rsidRDefault="00CB0CBA" w:rsidP="003E5614">
      <w:pPr>
        <w:pStyle w:val="a4"/>
        <w:numPr>
          <w:ilvl w:val="1"/>
          <w:numId w:val="2"/>
        </w:numPr>
        <w:ind w:firstLineChars="0"/>
        <w:rPr>
          <w:b/>
          <w:sz w:val="28"/>
          <w:szCs w:val="28"/>
        </w:rPr>
      </w:pPr>
      <w:r w:rsidRPr="003E5614">
        <w:rPr>
          <w:rFonts w:hint="eastAsia"/>
          <w:b/>
          <w:sz w:val="28"/>
          <w:szCs w:val="28"/>
        </w:rPr>
        <w:t>系统不足和改进空间</w:t>
      </w:r>
    </w:p>
    <w:p w14:paraId="41CEC270" w14:textId="77777777" w:rsidR="003E5614" w:rsidRPr="003E5614" w:rsidRDefault="003E5614" w:rsidP="003E5614">
      <w:pPr>
        <w:rPr>
          <w:sz w:val="24"/>
          <w:szCs w:val="24"/>
        </w:rPr>
      </w:pPr>
    </w:p>
    <w:sectPr w:rsidR="003E5614" w:rsidRPr="003E561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37C6453"/>
    <w:multiLevelType w:val="singleLevel"/>
    <w:tmpl w:val="F37C6453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0E254902"/>
    <w:multiLevelType w:val="hybridMultilevel"/>
    <w:tmpl w:val="7DB2AFD2"/>
    <w:lvl w:ilvl="0" w:tplc="179C313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7536487"/>
    <w:multiLevelType w:val="hybridMultilevel"/>
    <w:tmpl w:val="CC94EF40"/>
    <w:lvl w:ilvl="0" w:tplc="1772E02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E86D3A"/>
    <w:multiLevelType w:val="multilevel"/>
    <w:tmpl w:val="3F029A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451F7983"/>
    <w:multiLevelType w:val="hybridMultilevel"/>
    <w:tmpl w:val="439AFD5C"/>
    <w:lvl w:ilvl="0" w:tplc="4178E964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" w15:restartNumberingAfterBreak="0">
    <w:nsid w:val="4E1D77E8"/>
    <w:multiLevelType w:val="hybridMultilevel"/>
    <w:tmpl w:val="C4D0FDA0"/>
    <w:lvl w:ilvl="0" w:tplc="A6B4D0E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B265621"/>
    <w:multiLevelType w:val="hybridMultilevel"/>
    <w:tmpl w:val="2C02C204"/>
    <w:lvl w:ilvl="0" w:tplc="50369DA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6"/>
  </w:num>
  <w:num w:numId="4">
    <w:abstractNumId w:val="1"/>
  </w:num>
  <w:num w:numId="5">
    <w:abstractNumId w:val="2"/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17C7"/>
    <w:rsid w:val="000064A7"/>
    <w:rsid w:val="00095ADE"/>
    <w:rsid w:val="00144F53"/>
    <w:rsid w:val="00180388"/>
    <w:rsid w:val="001A60C8"/>
    <w:rsid w:val="00201528"/>
    <w:rsid w:val="00207B8A"/>
    <w:rsid w:val="00266E01"/>
    <w:rsid w:val="00290996"/>
    <w:rsid w:val="002A7D75"/>
    <w:rsid w:val="002B5E55"/>
    <w:rsid w:val="00361D3A"/>
    <w:rsid w:val="00372779"/>
    <w:rsid w:val="003830D3"/>
    <w:rsid w:val="003863E1"/>
    <w:rsid w:val="003945AA"/>
    <w:rsid w:val="00394EFF"/>
    <w:rsid w:val="00396580"/>
    <w:rsid w:val="003A3C96"/>
    <w:rsid w:val="003E5614"/>
    <w:rsid w:val="00427654"/>
    <w:rsid w:val="00475B42"/>
    <w:rsid w:val="004A2159"/>
    <w:rsid w:val="00621E62"/>
    <w:rsid w:val="00707B45"/>
    <w:rsid w:val="00732B4B"/>
    <w:rsid w:val="007A36C1"/>
    <w:rsid w:val="007B061A"/>
    <w:rsid w:val="007D028C"/>
    <w:rsid w:val="007E4648"/>
    <w:rsid w:val="0081634B"/>
    <w:rsid w:val="0086190F"/>
    <w:rsid w:val="008C4B8B"/>
    <w:rsid w:val="008F7C6D"/>
    <w:rsid w:val="009354D1"/>
    <w:rsid w:val="00975D72"/>
    <w:rsid w:val="00A03C5B"/>
    <w:rsid w:val="00A86497"/>
    <w:rsid w:val="00AA7665"/>
    <w:rsid w:val="00AC2876"/>
    <w:rsid w:val="00B345EE"/>
    <w:rsid w:val="00B82555"/>
    <w:rsid w:val="00BA4B56"/>
    <w:rsid w:val="00BB24D0"/>
    <w:rsid w:val="00BF489D"/>
    <w:rsid w:val="00C11346"/>
    <w:rsid w:val="00C117C7"/>
    <w:rsid w:val="00CA25EC"/>
    <w:rsid w:val="00CA4B90"/>
    <w:rsid w:val="00CB0CBA"/>
    <w:rsid w:val="00CB1CE1"/>
    <w:rsid w:val="00D047D1"/>
    <w:rsid w:val="00D201A8"/>
    <w:rsid w:val="00DA48F2"/>
    <w:rsid w:val="00DC341C"/>
    <w:rsid w:val="00DD6C2F"/>
    <w:rsid w:val="00DE0050"/>
    <w:rsid w:val="00DE4C9B"/>
    <w:rsid w:val="00E52025"/>
    <w:rsid w:val="00EC0810"/>
    <w:rsid w:val="00ED51B5"/>
    <w:rsid w:val="00F7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2FD6AB"/>
  <w15:chartTrackingRefBased/>
  <w15:docId w15:val="{D058417A-39FF-469E-B722-5A9F9C701E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B1CE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qFormat/>
    <w:rsid w:val="00CB1CE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DE4C9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1</TotalTime>
  <Pages>1</Pages>
  <Words>300</Words>
  <Characters>1710</Characters>
  <Application>Microsoft Office Word</Application>
  <DocSecurity>0</DocSecurity>
  <Lines>14</Lines>
  <Paragraphs>4</Paragraphs>
  <ScaleCrop>false</ScaleCrop>
  <Company/>
  <LinksUpToDate>false</LinksUpToDate>
  <CharactersWithSpaces>20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u Muyun</dc:creator>
  <cp:keywords/>
  <dc:description/>
  <cp:lastModifiedBy>Fu Muyun</cp:lastModifiedBy>
  <cp:revision>36</cp:revision>
  <dcterms:created xsi:type="dcterms:W3CDTF">2020-05-16T15:41:00Z</dcterms:created>
  <dcterms:modified xsi:type="dcterms:W3CDTF">2020-06-03T07:27:00Z</dcterms:modified>
</cp:coreProperties>
</file>